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rPr>
          <w:rFonts w:asciiTheme="minorHAnsi" w:eastAsia="Times New Roman" w:hAnsiTheme="minorHAnsi" w:cstheme="minorBidi"/>
          <w:b w:val="0"/>
          <w:sz w:val="22"/>
          <w:szCs w:val="22"/>
          <w:lang w:eastAsia="en-US"/>
        </w:rPr>
        <w:id w:val="126804152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Cs/>
          <w:sz w:val="24"/>
          <w:szCs w:val="20"/>
          <w:lang w:eastAsia="ru-RU"/>
        </w:rPr>
      </w:sdtEndPr>
      <w:sdtContent>
        <w:p w14:paraId="30C33233" w14:textId="77777777" w:rsidR="001C5FF3" w:rsidRPr="00FD3238" w:rsidRDefault="00FD3238">
          <w:pPr>
            <w:pStyle w:val="af0"/>
          </w:pPr>
          <w:r>
            <w:t>СОДЕРЖАНИЕ</w:t>
          </w:r>
        </w:p>
        <w:p w14:paraId="54E22395" w14:textId="5DEC42C3" w:rsidR="00D81272" w:rsidRDefault="001C5FF3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r w:rsidRPr="00FD3238">
            <w:rPr>
              <w:szCs w:val="28"/>
            </w:rPr>
            <w:fldChar w:fldCharType="begin"/>
          </w:r>
          <w:r w:rsidRPr="00FD3238">
            <w:rPr>
              <w:szCs w:val="28"/>
            </w:rPr>
            <w:instrText xml:space="preserve"> TOC \o "1-3" \h \z \u </w:instrText>
          </w:r>
          <w:r w:rsidRPr="00FD3238">
            <w:rPr>
              <w:szCs w:val="28"/>
            </w:rPr>
            <w:fldChar w:fldCharType="separate"/>
          </w:r>
          <w:hyperlink w:anchor="_Toc117116511" w:history="1">
            <w:r w:rsidR="00D81272" w:rsidRPr="00F72B2D">
              <w:rPr>
                <w:rStyle w:val="a9"/>
                <w:noProof/>
              </w:rPr>
              <w:t>ВВЕДЕНИЕ</w:t>
            </w:r>
            <w:r w:rsidR="00D81272">
              <w:rPr>
                <w:noProof/>
                <w:webHidden/>
              </w:rPr>
              <w:tab/>
            </w:r>
            <w:r w:rsidR="00D81272">
              <w:rPr>
                <w:noProof/>
                <w:webHidden/>
              </w:rPr>
              <w:fldChar w:fldCharType="begin"/>
            </w:r>
            <w:r w:rsidR="00D81272">
              <w:rPr>
                <w:noProof/>
                <w:webHidden/>
              </w:rPr>
              <w:instrText xml:space="preserve"> PAGEREF _Toc117116511 \h </w:instrText>
            </w:r>
            <w:r w:rsidR="00D81272">
              <w:rPr>
                <w:noProof/>
                <w:webHidden/>
              </w:rPr>
            </w:r>
            <w:r w:rsidR="00D81272">
              <w:rPr>
                <w:noProof/>
                <w:webHidden/>
              </w:rPr>
              <w:fldChar w:fldCharType="separate"/>
            </w:r>
            <w:r w:rsidR="00D81272">
              <w:rPr>
                <w:noProof/>
                <w:webHidden/>
              </w:rPr>
              <w:t>2</w:t>
            </w:r>
            <w:r w:rsidR="00D81272">
              <w:rPr>
                <w:noProof/>
                <w:webHidden/>
              </w:rPr>
              <w:fldChar w:fldCharType="end"/>
            </w:r>
          </w:hyperlink>
        </w:p>
        <w:p w14:paraId="027BF65B" w14:textId="2106CFA5" w:rsidR="00D81272" w:rsidRDefault="00D8127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12" w:history="1">
            <w:r w:rsidRPr="00F72B2D">
              <w:rPr>
                <w:rStyle w:val="a9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ОБЗОР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A6B1C3" w14:textId="4BD66804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13" w:history="1">
            <w:r w:rsidRPr="00F72B2D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Состав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FE623A" w14:textId="07811557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14" w:history="1">
            <w:r w:rsidRPr="00F72B2D">
              <w:rPr>
                <w:rStyle w:val="a9"/>
                <w:noProof/>
              </w:rPr>
              <w:t>1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Микроконтролл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0B3A7E" w14:textId="03E74BC1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15" w:history="1">
            <w:r w:rsidRPr="00F72B2D">
              <w:rPr>
                <w:rStyle w:val="a9"/>
                <w:noProof/>
              </w:rPr>
              <w:t>1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Датчики темп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CFAB12" w14:textId="11BC7EF4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16" w:history="1">
            <w:r w:rsidRPr="00F72B2D">
              <w:rPr>
                <w:rStyle w:val="a9"/>
                <w:noProof/>
              </w:rPr>
              <w:t>1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Датчики влаж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E2AD55" w14:textId="7DCFF56F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17" w:history="1">
            <w:r w:rsidRPr="00F72B2D">
              <w:rPr>
                <w:rStyle w:val="a9"/>
                <w:noProof/>
              </w:rPr>
              <w:t>1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Устройства управления внешней нагрузк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204D8D" w14:textId="6DFD83FE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18" w:history="1">
            <w:r w:rsidRPr="00F72B2D">
              <w:rPr>
                <w:rStyle w:val="a9"/>
                <w:noProof/>
              </w:rPr>
              <w:t>1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Модуль информирования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4BF27C" w14:textId="1AFD7D2B" w:rsidR="00D81272" w:rsidRDefault="00D8127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19" w:history="1">
            <w:r w:rsidRPr="00F72B2D">
              <w:rPr>
                <w:rStyle w:val="a9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РАЗРАБОТКА СТРУКТУРЫ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A27E33" w14:textId="3EA3A1E8" w:rsidR="00D81272" w:rsidRDefault="00D81272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20" w:history="1">
            <w:r w:rsidRPr="00F72B2D">
              <w:rPr>
                <w:rStyle w:val="a9"/>
                <w:noProof/>
              </w:rPr>
              <w:t>2.1 Постановка за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AD04DCF" w14:textId="2BA84E0B" w:rsidR="00D81272" w:rsidRDefault="00D81272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21" w:history="1">
            <w:r w:rsidRPr="00F72B2D">
              <w:rPr>
                <w:rStyle w:val="a9"/>
                <w:noProof/>
              </w:rPr>
              <w:t>2.2 Определение компонентов структуры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445CB87" w14:textId="61C05061" w:rsidR="00D81272" w:rsidRDefault="00D81272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22" w:history="1">
            <w:r w:rsidRPr="00F72B2D">
              <w:rPr>
                <w:rStyle w:val="a9"/>
                <w:noProof/>
              </w:rPr>
              <w:t>2.3 Взаимодействие компонентов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49DBEE6" w14:textId="066783E4" w:rsidR="00D81272" w:rsidRDefault="00D8127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23" w:history="1">
            <w:r w:rsidRPr="00F72B2D">
              <w:rPr>
                <w:rStyle w:val="a9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ОБОСНОВАНИЕ ВЫБОРА УЗЛОВ, ЭЛЕМЕНТОВ ФУНКЦИОНАЛЬНОЙ СХЕМЫ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2B17AFC" w14:textId="59515577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24" w:history="1">
            <w:r w:rsidRPr="00F72B2D">
              <w:rPr>
                <w:rStyle w:val="a9"/>
                <w:noProof/>
              </w:rPr>
              <w:t>3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Обоснование выбора микроконтролле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C7F215" w14:textId="62285406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25" w:history="1">
            <w:r w:rsidRPr="00F72B2D">
              <w:rPr>
                <w:rStyle w:val="a9"/>
                <w:noProof/>
              </w:rPr>
              <w:t>3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Обоснование выбора датчика темп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9EF5FC" w14:textId="238470DD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26" w:history="1">
            <w:r w:rsidRPr="00F72B2D">
              <w:rPr>
                <w:rStyle w:val="a9"/>
                <w:noProof/>
              </w:rPr>
              <w:t>3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Обоснование выбора датчика влажности и атмосферного дав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F4F7CAC" w14:textId="6F703D0E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27" w:history="1">
            <w:r w:rsidRPr="00F72B2D">
              <w:rPr>
                <w:rStyle w:val="a9"/>
                <w:noProof/>
              </w:rPr>
              <w:t>3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Обоснование выбора светодиод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6E87D5" w14:textId="63A6502A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28" w:history="1">
            <w:r w:rsidRPr="00F72B2D">
              <w:rPr>
                <w:rStyle w:val="a9"/>
                <w:noProof/>
              </w:rPr>
              <w:t>3.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Обоснование выбора устройства управления внешней нагрузко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65DDCCE" w14:textId="330E2CFA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29" w:history="1">
            <w:r w:rsidRPr="00F72B2D">
              <w:rPr>
                <w:rStyle w:val="a9"/>
                <w:noProof/>
              </w:rPr>
              <w:t>3.6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Обоснование выбора модуля информирования пользовател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9ECB05D" w14:textId="74DA3033" w:rsidR="00D81272" w:rsidRDefault="00D8127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30" w:history="1">
            <w:r w:rsidRPr="00F72B2D">
              <w:rPr>
                <w:rStyle w:val="a9"/>
                <w:noProof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РАЗРАБОТКА ПРИНЦИПИАЛЬНОЙ ЭЛЕКТРИЧЕСКОЙ СХЕМЫ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36BE58" w14:textId="4E5CC3DF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31" w:history="1">
            <w:r w:rsidRPr="00F72B2D">
              <w:rPr>
                <w:rStyle w:val="a9"/>
                <w:noProof/>
              </w:rPr>
              <w:t>4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Расчёт мощности элементов 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73118A5" w14:textId="0C60438D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32" w:history="1">
            <w:r w:rsidRPr="00F72B2D">
              <w:rPr>
                <w:rStyle w:val="a9"/>
                <w:noProof/>
              </w:rPr>
              <w:t>4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Расчёт нагрузки светодиод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8B7A9D" w14:textId="4A669EA1" w:rsidR="00D81272" w:rsidRDefault="00D81272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33" w:history="1">
            <w:r w:rsidRPr="00F72B2D">
              <w:rPr>
                <w:rStyle w:val="a9"/>
                <w:noProof/>
              </w:rPr>
              <w:t>4.3 Микроконтролле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EB9880" w14:textId="6B2ECFB9" w:rsidR="00D81272" w:rsidRDefault="00D81272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34" w:history="1">
            <w:r w:rsidRPr="00F72B2D">
              <w:rPr>
                <w:rStyle w:val="a9"/>
                <w:noProof/>
              </w:rPr>
              <w:t>4.4 Датчик горючих газ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463A92" w14:textId="4D9CBEED" w:rsidR="00D81272" w:rsidRDefault="00D81272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35" w:history="1">
            <w:r w:rsidRPr="00F72B2D">
              <w:rPr>
                <w:rStyle w:val="a9"/>
                <w:noProof/>
              </w:rPr>
              <w:t>4.5 Датчик освещеннос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41C53D" w14:textId="05CFCD6A" w:rsidR="00D81272" w:rsidRDefault="00D81272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36" w:history="1">
            <w:r w:rsidRPr="00F72B2D">
              <w:rPr>
                <w:rStyle w:val="a9"/>
                <w:noProof/>
              </w:rPr>
              <w:t>4.6 Ультразвуковой датчик расстоя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387299" w14:textId="51BC84FD" w:rsidR="00D81272" w:rsidRDefault="00D81272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37" w:history="1">
            <w:r w:rsidRPr="00F72B2D">
              <w:rPr>
                <w:rStyle w:val="a9"/>
                <w:noProof/>
              </w:rPr>
              <w:t>4.7 Модуль радиопередач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9155B0" w14:textId="35489AEC" w:rsidR="00D81272" w:rsidRDefault="00D81272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38" w:history="1">
            <w:r w:rsidRPr="00F72B2D">
              <w:rPr>
                <w:rStyle w:val="a9"/>
                <w:noProof/>
              </w:rPr>
              <w:t>4.8 Драйвер мотор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910F4F" w14:textId="3E8E5743" w:rsidR="00D81272" w:rsidRDefault="00D81272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39" w:history="1">
            <w:r w:rsidRPr="00F72B2D">
              <w:rPr>
                <w:rStyle w:val="a9"/>
                <w:noProof/>
              </w:rPr>
              <w:t>4.9 Мотор-редукто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0549C1" w14:textId="209664CB" w:rsidR="00D81272" w:rsidRDefault="00D81272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40" w:history="1">
            <w:r w:rsidRPr="00F72B2D">
              <w:rPr>
                <w:rStyle w:val="a9"/>
                <w:noProof/>
              </w:rPr>
              <w:t>4.10 Пьезодинами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EB34ED" w14:textId="030585A3" w:rsidR="00D81272" w:rsidRDefault="00D81272">
          <w:pPr>
            <w:pStyle w:val="22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41" w:history="1">
            <w:r w:rsidRPr="00F72B2D">
              <w:rPr>
                <w:rStyle w:val="a9"/>
                <w:noProof/>
              </w:rPr>
              <w:t>4.11 Джойсти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5A2A56" w14:textId="791133B9" w:rsidR="00D81272" w:rsidRDefault="00D8127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42" w:history="1">
            <w:r w:rsidRPr="00F72B2D">
              <w:rPr>
                <w:rStyle w:val="a9"/>
                <w:noProof/>
              </w:rPr>
              <w:t>5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РАЗРАБОТКА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16EE9A" w14:textId="07A25B85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43" w:history="1">
            <w:r w:rsidRPr="00F72B2D">
              <w:rPr>
                <w:rStyle w:val="a9"/>
                <w:noProof/>
              </w:rPr>
              <w:t>5.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Требования к разработке программного обеспеч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CC36C0" w14:textId="2FB45611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44" w:history="1">
            <w:r w:rsidRPr="00F72B2D">
              <w:rPr>
                <w:rStyle w:val="a9"/>
                <w:noProof/>
              </w:rPr>
              <w:t>5.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Блок-схема алгоритм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5D556B" w14:textId="0B6D6C4C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45" w:history="1">
            <w:r w:rsidRPr="00F72B2D">
              <w:rPr>
                <w:rStyle w:val="a9"/>
                <w:noProof/>
              </w:rPr>
              <w:t>5.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Исходный код программы для устройства управ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A2BDDE" w14:textId="14BF4AD6" w:rsidR="00D81272" w:rsidRDefault="00D81272">
          <w:pPr>
            <w:pStyle w:val="22"/>
            <w:tabs>
              <w:tab w:val="left" w:pos="88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46" w:history="1">
            <w:r w:rsidRPr="00F72B2D">
              <w:rPr>
                <w:rStyle w:val="a9"/>
                <w:noProof/>
              </w:rPr>
              <w:t>5.4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ru-BY" w:eastAsia="ru-BY"/>
              </w:rPr>
              <w:tab/>
            </w:r>
            <w:r w:rsidRPr="00F72B2D">
              <w:rPr>
                <w:rStyle w:val="a9"/>
                <w:noProof/>
              </w:rPr>
              <w:t>Исходный код программы для передвижного устройств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95AB8E0" w14:textId="2C3FEC9D" w:rsidR="00D81272" w:rsidRDefault="00D8127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47" w:history="1">
            <w:r w:rsidRPr="00F72B2D">
              <w:rPr>
                <w:rStyle w:val="a9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873514D" w14:textId="7941BF86" w:rsidR="00D81272" w:rsidRDefault="00D8127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48" w:history="1">
            <w:r w:rsidRPr="00F72B2D">
              <w:rPr>
                <w:rStyle w:val="a9"/>
                <w:noProof/>
              </w:rPr>
              <w:t>ПРИЛОЖЕНИЕ 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02CE69" w14:textId="59BFAD38" w:rsidR="00D81272" w:rsidRDefault="00D8127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49" w:history="1">
            <w:r w:rsidRPr="00F72B2D">
              <w:rPr>
                <w:rStyle w:val="a9"/>
                <w:noProof/>
              </w:rPr>
              <w:t>ПРИЛОЖЕНИЕ Б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B5915F" w14:textId="4EDD6B1A" w:rsidR="00D81272" w:rsidRDefault="00D8127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50" w:history="1">
            <w:r w:rsidRPr="00F72B2D">
              <w:rPr>
                <w:rStyle w:val="a9"/>
                <w:noProof/>
              </w:rPr>
              <w:t>ПРИЛОЖЕНИЕ 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96D3D7" w14:textId="7102729F" w:rsidR="00D81272" w:rsidRDefault="00D8127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51" w:history="1">
            <w:r w:rsidRPr="00F72B2D">
              <w:rPr>
                <w:rStyle w:val="a9"/>
                <w:noProof/>
              </w:rPr>
              <w:t>ПРИЛОЖЕНИЕ Г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4988EB" w14:textId="392818AC" w:rsidR="00D81272" w:rsidRDefault="00D8127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52" w:history="1">
            <w:r w:rsidRPr="00F72B2D">
              <w:rPr>
                <w:rStyle w:val="a9"/>
                <w:noProof/>
              </w:rPr>
              <w:t>ПРИЛОЖЕНИЕ 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16607D" w14:textId="6A48B689" w:rsidR="00D81272" w:rsidRDefault="00D8127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53" w:history="1">
            <w:r w:rsidRPr="00F72B2D">
              <w:rPr>
                <w:rStyle w:val="a9"/>
                <w:noProof/>
              </w:rPr>
              <w:t>ПРИЛОЖЕНИЕ 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805478" w14:textId="6B2CFBE4" w:rsidR="00D81272" w:rsidRDefault="00D81272">
          <w:pPr>
            <w:pStyle w:val="12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BY" w:eastAsia="ru-BY"/>
            </w:rPr>
          </w:pPr>
          <w:hyperlink w:anchor="_Toc117116554" w:history="1">
            <w:r w:rsidRPr="00F72B2D">
              <w:rPr>
                <w:rStyle w:val="a9"/>
                <w:noProof/>
              </w:rPr>
              <w:t>ПРИЛОЖЕНИЕ 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71165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5EA627" w14:textId="51355280" w:rsidR="00370E18" w:rsidRPr="000A69E7" w:rsidRDefault="001C5FF3" w:rsidP="000C0FA8">
          <w:pPr>
            <w:pStyle w:val="12"/>
          </w:pPr>
          <w:r w:rsidRPr="00FD3238">
            <w:rPr>
              <w:b/>
              <w:bCs/>
              <w:sz w:val="28"/>
              <w:szCs w:val="28"/>
            </w:rPr>
            <w:fldChar w:fldCharType="end"/>
          </w:r>
        </w:p>
      </w:sdtContent>
    </w:sdt>
    <w:p w14:paraId="5518D8BE" w14:textId="77777777" w:rsidR="009E2BEB" w:rsidRDefault="009E2BEB" w:rsidP="009E2BEB">
      <w:pPr>
        <w:pStyle w:val="10"/>
        <w:spacing w:line="240" w:lineRule="auto"/>
        <w:jc w:val="center"/>
        <w:rPr>
          <w:rFonts w:cs="Times New Roman"/>
          <w:color w:val="auto"/>
        </w:rPr>
      </w:pPr>
      <w:bookmarkStart w:id="0" w:name="_Toc72828889"/>
      <w:bookmarkStart w:id="1" w:name="_Toc117116511"/>
      <w:r w:rsidRPr="004853B0">
        <w:rPr>
          <w:rFonts w:cs="Times New Roman"/>
          <w:color w:val="auto"/>
        </w:rPr>
        <w:t>ВВЕДЕНИЕ</w:t>
      </w:r>
      <w:bookmarkEnd w:id="0"/>
      <w:bookmarkEnd w:id="1"/>
    </w:p>
    <w:p w14:paraId="353FE22B" w14:textId="77777777" w:rsidR="0067454D" w:rsidRPr="00175783" w:rsidRDefault="0067454D" w:rsidP="0067454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153BD86F" w14:textId="77777777" w:rsidR="00175783" w:rsidRPr="00175783" w:rsidRDefault="00175783" w:rsidP="00175783">
      <w:pPr>
        <w:widowControl w:val="0"/>
        <w:spacing w:after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lastRenderedPageBreak/>
        <w:t>Темой данного курсового проекта является разработка микропроцессор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softHyphen/>
        <w:t>ного устройства на базе микроконтроллера. В качестве темы была выбрана си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softHyphen/>
        <w:t>стема контроля параметров тепличного комбината.</w:t>
      </w:r>
    </w:p>
    <w:p w14:paraId="33EAD7D7" w14:textId="6FFD3B0D" w:rsidR="00175783" w:rsidRPr="00175783" w:rsidRDefault="00175783" w:rsidP="00175783">
      <w:pPr>
        <w:widowControl w:val="0"/>
        <w:spacing w:after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t>Главным</w:t>
      </w:r>
      <w:r w:rsidR="00CE4DE2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t>и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t xml:space="preserve"> параметр</w:t>
      </w:r>
      <w:r w:rsidR="00CE4DE2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t>ами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t>, которы</w:t>
      </w:r>
      <w:r w:rsidR="00CE4DE2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t>е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t xml:space="preserve"> необходимо отслеживать на теплич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softHyphen/>
        <w:t>ном комбинате, явля</w:t>
      </w:r>
      <w:r w:rsidR="00CE4DE2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t>ются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t xml:space="preserve"> температура</w:t>
      </w:r>
      <w:r w:rsidR="00CE4DE2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t xml:space="preserve"> и влажностьё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t>. Для контроля параметров должно быть реализовано опо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softHyphen/>
        <w:t>вещение пользователя и возможность вывода информации на экран, также необходима возможность регулирования режимов и параметров.</w:t>
      </w:r>
    </w:p>
    <w:p w14:paraId="536731D0" w14:textId="7480747D" w:rsidR="00175783" w:rsidRPr="00175783" w:rsidRDefault="00175783" w:rsidP="00175783">
      <w:pPr>
        <w:widowControl w:val="0"/>
        <w:spacing w:after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t>В качестве основного вычислительного элемента устройства будет ис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softHyphen/>
        <w:t xml:space="preserve">пользована плата 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val="en-US" w:bidi="en-US"/>
        </w:rPr>
        <w:t>Arduino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bidi="en-US"/>
        </w:rPr>
        <w:t xml:space="preserve"> 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val="en-US" w:bidi="en-US"/>
        </w:rPr>
        <w:t>Nano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bidi="en-US"/>
        </w:rPr>
        <w:t xml:space="preserve"> 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t xml:space="preserve">на базе микроконтроллера 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val="en-US" w:bidi="en-US"/>
        </w:rPr>
        <w:t>A</w:t>
      </w:r>
      <w:r w:rsidR="002B6AA4"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val="en-US" w:bidi="en-US"/>
        </w:rPr>
        <w:t>t</w:t>
      </w:r>
      <w:r w:rsidR="002B6AA4">
        <w:rPr>
          <w:rFonts w:ascii="Times New Roman" w:eastAsia="Times New Roman" w:hAnsi="Times New Roman" w:cs="Times New Roman"/>
          <w:color w:val="000000"/>
          <w:sz w:val="28"/>
          <w:szCs w:val="28"/>
          <w:lang w:val="en-US" w:bidi="en-US"/>
        </w:rPr>
        <w:t>m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val="en-US" w:bidi="en-US"/>
        </w:rPr>
        <w:t>ega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bidi="en-US"/>
        </w:rPr>
        <w:t>328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val="en-US" w:bidi="en-US"/>
        </w:rPr>
        <w:t>p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bidi="en-US"/>
        </w:rPr>
        <w:t xml:space="preserve">. 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t>Раз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softHyphen/>
        <w:t xml:space="preserve">работка программного обеспечения будет происходить в интегрированной среде разработки для 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val="en-US" w:bidi="en-US"/>
        </w:rPr>
        <w:t>Windows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bidi="en-US"/>
        </w:rPr>
        <w:t xml:space="preserve"> 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val="en-US" w:bidi="en-US"/>
        </w:rPr>
        <w:t>Arduino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bidi="en-US"/>
        </w:rPr>
        <w:t xml:space="preserve"> 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val="en-US" w:bidi="en-US"/>
        </w:rPr>
        <w:t>IDE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bidi="en-US"/>
        </w:rPr>
        <w:t xml:space="preserve">. 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t>В данной среде есть все необхо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softHyphen/>
        <w:t>димое для написания программного обеспечения с последующей загрузки на плату.</w:t>
      </w:r>
    </w:p>
    <w:p w14:paraId="38EEE92E" w14:textId="77777777" w:rsidR="00175783" w:rsidRPr="00175783" w:rsidRDefault="00175783" w:rsidP="00175783">
      <w:pPr>
        <w:widowControl w:val="0"/>
        <w:spacing w:after="0"/>
        <w:ind w:firstLine="720"/>
        <w:jc w:val="both"/>
        <w:rPr>
          <w:rFonts w:ascii="Times New Roman" w:eastAsia="Times New Roman" w:hAnsi="Times New Roman" w:cs="Times New Roman"/>
          <w:sz w:val="28"/>
          <w:szCs w:val="28"/>
          <w:lang w:eastAsia="ru-RU" w:bidi="ru-RU"/>
        </w:rPr>
      </w:pP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t>Разработка курсового проекта будет происходить поэтапно. В первую очередь необходимо подобрать элементы устройства, учитывая их надеж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softHyphen/>
        <w:t>ность, стоимость, функциональность и размеры. Затем необходимо собрать устройство и разработать программное обеспечение для корректной обра</w:t>
      </w:r>
      <w:r w:rsidRPr="00175783">
        <w:rPr>
          <w:rFonts w:ascii="Times New Roman" w:eastAsia="Times New Roman" w:hAnsi="Times New Roman" w:cs="Times New Roman"/>
          <w:color w:val="000000"/>
          <w:sz w:val="28"/>
          <w:szCs w:val="28"/>
          <w:lang w:eastAsia="ru-RU" w:bidi="ru-RU"/>
        </w:rPr>
        <w:softHyphen/>
        <w:t>ботки информации и поддержания связи между элементами схемы. В конце устройство подлежит тестированию, чтобы проверить правильность сборки и исключить сбои при эксплуатации.</w:t>
      </w:r>
    </w:p>
    <w:p w14:paraId="6B51179E" w14:textId="1D54E9FB" w:rsidR="009E2BEB" w:rsidRDefault="0067454D">
      <w:pPr>
        <w:rPr>
          <w:lang w:eastAsia="ru-RU"/>
        </w:rPr>
      </w:pPr>
      <w:r>
        <w:rPr>
          <w:lang w:eastAsia="ru-RU"/>
        </w:rPr>
        <w:br w:type="page"/>
      </w:r>
    </w:p>
    <w:p w14:paraId="2103FC8A" w14:textId="77777777" w:rsidR="00CA6A5D" w:rsidRDefault="009E2BEB" w:rsidP="00194E09">
      <w:pPr>
        <w:pStyle w:val="10"/>
        <w:numPr>
          <w:ilvl w:val="0"/>
          <w:numId w:val="13"/>
        </w:numPr>
        <w:spacing w:before="0" w:line="240" w:lineRule="auto"/>
        <w:ind w:left="993" w:hanging="284"/>
      </w:pPr>
      <w:bookmarkStart w:id="2" w:name="_Toc72828890"/>
      <w:bookmarkStart w:id="3" w:name="_Toc117116512"/>
      <w:r>
        <w:lastRenderedPageBreak/>
        <w:t>ОБЗОР ЛИТЕРАТУРЫ</w:t>
      </w:r>
      <w:bookmarkEnd w:id="2"/>
      <w:bookmarkEnd w:id="3"/>
    </w:p>
    <w:p w14:paraId="30FC0297" w14:textId="77777777" w:rsidR="00CA6A5D" w:rsidRDefault="00CA6A5D" w:rsidP="00F63D0F">
      <w:pPr>
        <w:spacing w:after="0" w:line="240" w:lineRule="auto"/>
      </w:pPr>
    </w:p>
    <w:p w14:paraId="4EFC2722" w14:textId="77777777" w:rsidR="001A18A3" w:rsidRDefault="001A18A3" w:rsidP="00B511B1">
      <w:pPr>
        <w:pStyle w:val="20"/>
        <w:numPr>
          <w:ilvl w:val="1"/>
          <w:numId w:val="19"/>
        </w:numPr>
        <w:tabs>
          <w:tab w:val="left" w:pos="1134"/>
        </w:tabs>
        <w:spacing w:before="0" w:line="240" w:lineRule="auto"/>
        <w:ind w:firstLine="349"/>
      </w:pPr>
      <w:bookmarkStart w:id="4" w:name="_Toc117116513"/>
      <w:r>
        <w:t>Состав устройства</w:t>
      </w:r>
      <w:bookmarkEnd w:id="4"/>
    </w:p>
    <w:p w14:paraId="7AA78378" w14:textId="77777777" w:rsidR="00D54A88" w:rsidRDefault="00D54A88" w:rsidP="00D54A88">
      <w:pPr>
        <w:spacing w:after="0" w:line="240" w:lineRule="auto"/>
      </w:pPr>
    </w:p>
    <w:p w14:paraId="0C31B024" w14:textId="6904BE9F" w:rsidR="00374E60" w:rsidRDefault="00374E60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ектируемое устройство </w:t>
      </w:r>
      <w:r w:rsidR="002771C7" w:rsidRPr="002771C7">
        <w:rPr>
          <w:rFonts w:ascii="Times New Roman" w:hAnsi="Times New Roman" w:cs="Times New Roman"/>
          <w:sz w:val="28"/>
        </w:rPr>
        <w:t>должно решать поставленные задачи по мониторингу за параметрами окружающей среды</w:t>
      </w:r>
      <w:r w:rsidR="002771C7">
        <w:rPr>
          <w:rFonts w:ascii="Times New Roman" w:hAnsi="Times New Roman" w:cs="Times New Roman"/>
          <w:sz w:val="28"/>
        </w:rPr>
        <w:t xml:space="preserve"> в рамках тепличного комбината и </w:t>
      </w:r>
      <w:r w:rsidR="002771C7" w:rsidRPr="002771C7">
        <w:rPr>
          <w:rFonts w:ascii="Times New Roman" w:hAnsi="Times New Roman" w:cs="Times New Roman"/>
          <w:sz w:val="28"/>
        </w:rPr>
        <w:t xml:space="preserve">при необходимости </w:t>
      </w:r>
      <w:r w:rsidR="00CE4DE2">
        <w:rPr>
          <w:rFonts w:ascii="Times New Roman" w:hAnsi="Times New Roman" w:cs="Times New Roman"/>
          <w:sz w:val="28"/>
        </w:rPr>
        <w:t>доводить</w:t>
      </w:r>
      <w:r w:rsidR="002771C7" w:rsidRPr="002771C7">
        <w:rPr>
          <w:rFonts w:ascii="Times New Roman" w:hAnsi="Times New Roman" w:cs="Times New Roman"/>
          <w:sz w:val="28"/>
        </w:rPr>
        <w:t xml:space="preserve"> эти параметров до состояния нормы</w:t>
      </w:r>
      <w:r w:rsidR="002771C7">
        <w:rPr>
          <w:rFonts w:ascii="Times New Roman" w:hAnsi="Times New Roman" w:cs="Times New Roman"/>
          <w:sz w:val="28"/>
        </w:rPr>
        <w:t>. Данный мониторинг включает в себя отслеживание температуры и влажности, а также информирование пользователя об измеряемых параметрах</w:t>
      </w:r>
      <w:r w:rsidR="00CE4DE2">
        <w:rPr>
          <w:rFonts w:ascii="Times New Roman" w:hAnsi="Times New Roman" w:cs="Times New Roman"/>
          <w:sz w:val="28"/>
        </w:rPr>
        <w:t xml:space="preserve"> и включение, при необходимости, внешней нагрузки</w:t>
      </w:r>
      <w:r w:rsidR="002771C7">
        <w:rPr>
          <w:rFonts w:ascii="Times New Roman" w:hAnsi="Times New Roman" w:cs="Times New Roman"/>
          <w:sz w:val="28"/>
        </w:rPr>
        <w:t xml:space="preserve">. </w:t>
      </w:r>
      <w:r w:rsidR="002771C7" w:rsidRPr="002771C7">
        <w:rPr>
          <w:rFonts w:ascii="Times New Roman" w:hAnsi="Times New Roman" w:cs="Times New Roman"/>
          <w:sz w:val="28"/>
        </w:rPr>
        <w:t>Для решения вышеперечисленных задач проектируемое устройство должно</w:t>
      </w:r>
      <w:r w:rsidR="002771C7">
        <w:rPr>
          <w:rFonts w:ascii="Times New Roman" w:hAnsi="Times New Roman" w:cs="Times New Roman"/>
          <w:sz w:val="28"/>
        </w:rPr>
        <w:t xml:space="preserve"> включать в себя: </w:t>
      </w:r>
    </w:p>
    <w:p w14:paraId="1B1E1CC5" w14:textId="5B482420" w:rsidR="00BA7B43" w:rsidRPr="00DA378C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D54A88">
        <w:rPr>
          <w:rFonts w:ascii="Times New Roman" w:hAnsi="Times New Roman" w:cs="Times New Roman"/>
          <w:sz w:val="28"/>
        </w:rPr>
        <w:t>микроконтроллер</w:t>
      </w:r>
    </w:p>
    <w:p w14:paraId="51D8B56B" w14:textId="7611D876" w:rsidR="002771C7" w:rsidRDefault="002771C7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- датчик</w:t>
      </w:r>
      <w:r w:rsidR="00CE4DE2">
        <w:rPr>
          <w:rFonts w:ascii="Times New Roman" w:hAnsi="Times New Roman" w:cs="Times New Roman"/>
          <w:sz w:val="28"/>
        </w:rPr>
        <w:t>и</w:t>
      </w:r>
      <w:r>
        <w:rPr>
          <w:rFonts w:ascii="Times New Roman" w:hAnsi="Times New Roman" w:cs="Times New Roman"/>
          <w:sz w:val="28"/>
        </w:rPr>
        <w:t xml:space="preserve"> температуры</w:t>
      </w:r>
    </w:p>
    <w:p w14:paraId="36AFC1FE" w14:textId="25AA2CFE" w:rsidR="002771C7" w:rsidRDefault="002771C7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датчик влажности </w:t>
      </w:r>
    </w:p>
    <w:p w14:paraId="0FAB9FCF" w14:textId="6D9D0FCD" w:rsidR="00D54A88" w:rsidRDefault="00BA7B43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D54A88">
        <w:rPr>
          <w:rFonts w:ascii="Times New Roman" w:hAnsi="Times New Roman" w:cs="Times New Roman"/>
          <w:sz w:val="28"/>
        </w:rPr>
        <w:t>светодиоды для индикации</w:t>
      </w:r>
    </w:p>
    <w:p w14:paraId="26718C94" w14:textId="44CC31CE" w:rsidR="002771C7" w:rsidRDefault="00C8691A" w:rsidP="002771C7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3E399D">
        <w:rPr>
          <w:rFonts w:ascii="Times New Roman" w:hAnsi="Times New Roman" w:cs="Times New Roman"/>
          <w:sz w:val="28"/>
        </w:rPr>
        <w:t>модуль</w:t>
      </w:r>
      <w:r>
        <w:rPr>
          <w:rFonts w:ascii="Times New Roman" w:hAnsi="Times New Roman" w:cs="Times New Roman"/>
          <w:sz w:val="28"/>
        </w:rPr>
        <w:t xml:space="preserve"> управления</w:t>
      </w:r>
      <w:r w:rsidR="002771C7">
        <w:rPr>
          <w:rFonts w:ascii="Times New Roman" w:hAnsi="Times New Roman" w:cs="Times New Roman"/>
          <w:sz w:val="28"/>
        </w:rPr>
        <w:t xml:space="preserve"> внешней нагрузкой</w:t>
      </w:r>
    </w:p>
    <w:p w14:paraId="056065D6" w14:textId="57DF05B4" w:rsidR="002771C7" w:rsidRPr="00D54A88" w:rsidRDefault="002771C7" w:rsidP="000C512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- </w:t>
      </w:r>
      <w:r w:rsidR="003E399D">
        <w:rPr>
          <w:rFonts w:ascii="Times New Roman" w:hAnsi="Times New Roman" w:cs="Times New Roman"/>
          <w:sz w:val="28"/>
        </w:rPr>
        <w:t>модуль</w:t>
      </w:r>
      <w:r>
        <w:rPr>
          <w:rFonts w:ascii="Times New Roman" w:hAnsi="Times New Roman" w:cs="Times New Roman"/>
          <w:sz w:val="28"/>
        </w:rPr>
        <w:t xml:space="preserve"> информирования пользователя</w:t>
      </w:r>
    </w:p>
    <w:p w14:paraId="14B163C5" w14:textId="77777777" w:rsidR="00D54A88" w:rsidRDefault="00D54A88" w:rsidP="00D54A88">
      <w:pPr>
        <w:spacing w:after="0" w:line="240" w:lineRule="auto"/>
      </w:pPr>
    </w:p>
    <w:p w14:paraId="744D4279" w14:textId="77777777" w:rsidR="00D54A88" w:rsidRDefault="00D54A88" w:rsidP="00D54A88">
      <w:pPr>
        <w:spacing w:after="0" w:line="240" w:lineRule="auto"/>
      </w:pPr>
    </w:p>
    <w:p w14:paraId="063A27BB" w14:textId="17358F1A" w:rsidR="00DE49F7" w:rsidRDefault="0054067C" w:rsidP="00D54A88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5" w:name="_Toc117116514"/>
      <w:r>
        <w:t>Микроко</w:t>
      </w:r>
      <w:r w:rsidR="00A02D9A">
        <w:t>нтроллеры</w:t>
      </w:r>
      <w:bookmarkEnd w:id="5"/>
    </w:p>
    <w:p w14:paraId="0012F1AD" w14:textId="77777777" w:rsidR="00E54B3A" w:rsidRDefault="00E54B3A" w:rsidP="00966947">
      <w:pPr>
        <w:spacing w:after="0" w:line="240" w:lineRule="auto"/>
        <w:ind w:left="360"/>
      </w:pPr>
    </w:p>
    <w:p w14:paraId="10CB5FB5" w14:textId="2AECBBF6" w:rsidR="00CB0543" w:rsidRDefault="00966947" w:rsidP="002771C7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уществует огромное разнообразие плат с разными микроконтроллерами. </w:t>
      </w:r>
      <w:r w:rsidR="002771C7">
        <w:rPr>
          <w:rFonts w:ascii="Times New Roman" w:hAnsi="Times New Roman" w:cs="Times New Roman"/>
          <w:sz w:val="28"/>
        </w:rPr>
        <w:t xml:space="preserve"> Они могут различаться по исполнению,</w:t>
      </w:r>
      <w:r w:rsidR="00CB0543">
        <w:rPr>
          <w:rFonts w:ascii="Times New Roman" w:hAnsi="Times New Roman" w:cs="Times New Roman"/>
          <w:sz w:val="28"/>
        </w:rPr>
        <w:t xml:space="preserve"> </w:t>
      </w:r>
      <w:r w:rsidR="002771C7">
        <w:rPr>
          <w:rFonts w:ascii="Times New Roman" w:hAnsi="Times New Roman" w:cs="Times New Roman"/>
          <w:sz w:val="28"/>
        </w:rPr>
        <w:t>мощности, энергопотреб</w:t>
      </w:r>
      <w:r w:rsidR="00CB0543">
        <w:rPr>
          <w:rFonts w:ascii="Times New Roman" w:hAnsi="Times New Roman" w:cs="Times New Roman"/>
          <w:sz w:val="28"/>
        </w:rPr>
        <w:t xml:space="preserve">лению, наличию периферии. </w:t>
      </w:r>
    </w:p>
    <w:p w14:paraId="4F976B8C" w14:textId="542DDFC6" w:rsidR="002771C7" w:rsidRPr="00966947" w:rsidRDefault="002771C7" w:rsidP="002771C7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2771C7">
        <w:rPr>
          <w:rFonts w:ascii="Times New Roman" w:hAnsi="Times New Roman" w:cs="Times New Roman"/>
          <w:sz w:val="28"/>
        </w:rPr>
        <w:t xml:space="preserve">При выборе микроконтроллера для текущего проекты были рассмотрены </w:t>
      </w:r>
      <w:r w:rsidR="00CB0543">
        <w:rPr>
          <w:rFonts w:ascii="Times New Roman" w:hAnsi="Times New Roman" w:cs="Times New Roman"/>
          <w:sz w:val="28"/>
        </w:rPr>
        <w:t>отладочные платы на</w:t>
      </w:r>
      <w:r w:rsidRPr="002771C7">
        <w:rPr>
          <w:rFonts w:ascii="Times New Roman" w:hAnsi="Times New Roman" w:cs="Times New Roman"/>
          <w:sz w:val="28"/>
        </w:rPr>
        <w:t xml:space="preserve"> </w:t>
      </w:r>
      <w:r w:rsidRPr="002771C7">
        <w:rPr>
          <w:rFonts w:ascii="Times New Roman" w:hAnsi="Times New Roman" w:cs="Times New Roman"/>
          <w:sz w:val="28"/>
          <w:lang w:val="en-US"/>
        </w:rPr>
        <w:t>Arduino</w:t>
      </w:r>
      <w:r w:rsidR="00CE4DE2" w:rsidRPr="00CE4DE2">
        <w:rPr>
          <w:rFonts w:ascii="Times New Roman" w:hAnsi="Times New Roman" w:cs="Times New Roman"/>
          <w:sz w:val="28"/>
        </w:rPr>
        <w:t xml:space="preserve">, </w:t>
      </w:r>
      <w:r w:rsidR="00CE4DE2">
        <w:rPr>
          <w:rFonts w:ascii="Times New Roman" w:hAnsi="Times New Roman" w:cs="Times New Roman"/>
          <w:sz w:val="28"/>
          <w:lang w:val="en-US"/>
        </w:rPr>
        <w:t>ESP</w:t>
      </w:r>
      <w:r w:rsidR="00CE4DE2" w:rsidRPr="00CE4DE2">
        <w:rPr>
          <w:rFonts w:ascii="Times New Roman" w:hAnsi="Times New Roman" w:cs="Times New Roman"/>
          <w:sz w:val="28"/>
        </w:rPr>
        <w:t>8266</w:t>
      </w:r>
      <w:r w:rsidRPr="002771C7">
        <w:rPr>
          <w:rFonts w:ascii="Times New Roman" w:hAnsi="Times New Roman" w:cs="Times New Roman"/>
          <w:sz w:val="28"/>
        </w:rPr>
        <w:t xml:space="preserve"> и </w:t>
      </w:r>
      <w:r w:rsidRPr="002771C7">
        <w:rPr>
          <w:rFonts w:ascii="Times New Roman" w:hAnsi="Times New Roman" w:cs="Times New Roman"/>
          <w:sz w:val="28"/>
          <w:lang w:val="en-US"/>
        </w:rPr>
        <w:t>STM</w:t>
      </w:r>
      <w:r w:rsidRPr="002771C7">
        <w:rPr>
          <w:rFonts w:ascii="Times New Roman" w:hAnsi="Times New Roman" w:cs="Times New Roman"/>
          <w:sz w:val="28"/>
        </w:rPr>
        <w:t xml:space="preserve"> (см таблицу 1.</w:t>
      </w:r>
      <w:r w:rsidR="009B50AA" w:rsidRPr="009B50AA">
        <w:rPr>
          <w:rFonts w:ascii="Times New Roman" w:hAnsi="Times New Roman" w:cs="Times New Roman"/>
          <w:sz w:val="28"/>
        </w:rPr>
        <w:t>2</w:t>
      </w:r>
      <w:r w:rsidRPr="002771C7">
        <w:rPr>
          <w:rFonts w:ascii="Times New Roman" w:hAnsi="Times New Roman" w:cs="Times New Roman"/>
          <w:sz w:val="28"/>
        </w:rPr>
        <w:t>)</w:t>
      </w:r>
    </w:p>
    <w:p w14:paraId="0D519EF8" w14:textId="77777777" w:rsidR="008F50B9" w:rsidRDefault="008F50B9" w:rsidP="000C512A">
      <w:pPr>
        <w:spacing w:after="0" w:line="240" w:lineRule="auto"/>
      </w:pPr>
    </w:p>
    <w:p w14:paraId="0F4C3B55" w14:textId="57139492" w:rsidR="000C512A" w:rsidRPr="000C512A" w:rsidRDefault="000C512A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Таблица 1.</w:t>
      </w:r>
      <w:r w:rsidR="009B50AA">
        <w:rPr>
          <w:rFonts w:ascii="Times New Roman" w:hAnsi="Times New Roman" w:cs="Times New Roman"/>
          <w:sz w:val="24"/>
          <w:szCs w:val="28"/>
          <w:lang w:val="en-US"/>
        </w:rPr>
        <w:t>2</w:t>
      </w:r>
      <w:r>
        <w:rPr>
          <w:rFonts w:ascii="Times New Roman" w:hAnsi="Times New Roman" w:cs="Times New Roman"/>
          <w:sz w:val="24"/>
          <w:szCs w:val="28"/>
        </w:rPr>
        <w:t xml:space="preserve"> — Сравнение </w:t>
      </w:r>
      <w:r w:rsidR="00265C7B">
        <w:rPr>
          <w:rFonts w:ascii="Times New Roman" w:hAnsi="Times New Roman" w:cs="Times New Roman"/>
          <w:sz w:val="24"/>
          <w:szCs w:val="28"/>
        </w:rPr>
        <w:t>микро</w:t>
      </w:r>
      <w:r w:rsidR="00A02D9A">
        <w:rPr>
          <w:rFonts w:ascii="Times New Roman" w:hAnsi="Times New Roman" w:cs="Times New Roman"/>
          <w:sz w:val="24"/>
          <w:szCs w:val="28"/>
        </w:rPr>
        <w:t>контроллеров</w:t>
      </w:r>
    </w:p>
    <w:tbl>
      <w:tblPr>
        <w:tblStyle w:val="af5"/>
        <w:tblW w:w="0" w:type="auto"/>
        <w:tblInd w:w="-5" w:type="dxa"/>
        <w:tblLook w:val="04A0" w:firstRow="1" w:lastRow="0" w:firstColumn="1" w:lastColumn="0" w:noHBand="0" w:noVBand="1"/>
      </w:tblPr>
      <w:tblGrid>
        <w:gridCol w:w="2460"/>
        <w:gridCol w:w="2273"/>
        <w:gridCol w:w="1929"/>
        <w:gridCol w:w="2683"/>
      </w:tblGrid>
      <w:tr w:rsidR="000C512A" w:rsidRPr="005212AD" w14:paraId="5A276559" w14:textId="77777777" w:rsidTr="00CE4DE2">
        <w:trPr>
          <w:trHeight w:val="637"/>
        </w:trPr>
        <w:tc>
          <w:tcPr>
            <w:tcW w:w="2460" w:type="dxa"/>
            <w:shd w:val="clear" w:color="auto" w:fill="auto"/>
            <w:vAlign w:val="center"/>
          </w:tcPr>
          <w:p w14:paraId="7A8CD7EF" w14:textId="77777777" w:rsidR="000C512A" w:rsidRPr="00CE4F23" w:rsidRDefault="000C512A" w:rsidP="00CE4DE2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CE4F23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 сравнения</w:t>
            </w:r>
          </w:p>
        </w:tc>
        <w:tc>
          <w:tcPr>
            <w:tcW w:w="2273" w:type="dxa"/>
            <w:shd w:val="clear" w:color="auto" w:fill="auto"/>
            <w:vAlign w:val="center"/>
          </w:tcPr>
          <w:p w14:paraId="0844E48A" w14:textId="09C9747E" w:rsidR="000C512A" w:rsidRPr="00CB0543" w:rsidRDefault="00F5326B" w:rsidP="004B67E1">
            <w:pPr>
              <w:jc w:val="center"/>
              <w:rPr>
                <w:rFonts w:ascii="Times New Roman" w:hAnsi="Times New Roman" w:cs="Times New Roman"/>
                <w:b/>
                <w:bCs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bCs/>
                <w:sz w:val="24"/>
                <w:szCs w:val="28"/>
              </w:rPr>
              <w:t>Esp - 01</w:t>
            </w:r>
          </w:p>
        </w:tc>
        <w:tc>
          <w:tcPr>
            <w:tcW w:w="1929" w:type="dxa"/>
            <w:shd w:val="clear" w:color="auto" w:fill="auto"/>
            <w:vAlign w:val="center"/>
          </w:tcPr>
          <w:p w14:paraId="56002739" w14:textId="1DCC4DD4" w:rsidR="000C512A" w:rsidRPr="00ED0CFE" w:rsidRDefault="00CB0543" w:rsidP="004B67E1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</w:pPr>
            <w:r w:rsidRPr="00CB0543"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>Arduino Nano</w:t>
            </w:r>
          </w:p>
        </w:tc>
        <w:tc>
          <w:tcPr>
            <w:tcW w:w="2683" w:type="dxa"/>
            <w:shd w:val="clear" w:color="auto" w:fill="auto"/>
            <w:vAlign w:val="center"/>
          </w:tcPr>
          <w:p w14:paraId="5EED8C2C" w14:textId="0CA00B15" w:rsidR="000C512A" w:rsidRPr="0061633F" w:rsidRDefault="00CB0543" w:rsidP="004B67E1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CB0543">
              <w:rPr>
                <w:rFonts w:ascii="Times New Roman" w:hAnsi="Times New Roman" w:cs="Times New Roman"/>
                <w:b/>
                <w:sz w:val="24"/>
                <w:szCs w:val="28"/>
                <w:lang w:val="ru-RU"/>
              </w:rPr>
              <w:t>STM32F4DISCOVERY</w:t>
            </w:r>
          </w:p>
        </w:tc>
      </w:tr>
      <w:tr w:rsidR="00CB0543" w:rsidRPr="005212AD" w14:paraId="76BE05F7" w14:textId="77777777" w:rsidTr="00CE4DE2">
        <w:trPr>
          <w:trHeight w:val="381"/>
        </w:trPr>
        <w:tc>
          <w:tcPr>
            <w:tcW w:w="2460" w:type="dxa"/>
            <w:vAlign w:val="center"/>
          </w:tcPr>
          <w:p w14:paraId="346800B8" w14:textId="77777777" w:rsidR="00CB0543" w:rsidRPr="0061633F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икроконтроллер</w:t>
            </w:r>
          </w:p>
        </w:tc>
        <w:tc>
          <w:tcPr>
            <w:tcW w:w="2273" w:type="dxa"/>
            <w:vAlign w:val="center"/>
          </w:tcPr>
          <w:p w14:paraId="14F05037" w14:textId="2A962C25" w:rsidR="00CB0543" w:rsidRPr="00A02D9A" w:rsidRDefault="00F5326B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F5326B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Xtensa L106</w:t>
            </w:r>
          </w:p>
        </w:tc>
        <w:tc>
          <w:tcPr>
            <w:tcW w:w="1929" w:type="dxa"/>
            <w:vAlign w:val="center"/>
          </w:tcPr>
          <w:p w14:paraId="6241F863" w14:textId="39DF12F4" w:rsidR="00CB0543" w:rsidRPr="001F1412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ATmega328</w:t>
            </w:r>
            <w:r w:rsidR="00706F2F">
              <w:rPr>
                <w:rFonts w:ascii="Times New Roman" w:hAnsi="Times New Roman" w:cs="Times New Roman"/>
                <w:sz w:val="24"/>
                <w:szCs w:val="28"/>
              </w:rPr>
              <w:t>p</w:t>
            </w:r>
          </w:p>
        </w:tc>
        <w:tc>
          <w:tcPr>
            <w:tcW w:w="2683" w:type="dxa"/>
            <w:vAlign w:val="center"/>
          </w:tcPr>
          <w:p w14:paraId="17E2E6D4" w14:textId="1980D5D0" w:rsidR="00CB0543" w:rsidRPr="00ED0CFE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 w:rsidRPr="00CB0543">
              <w:rPr>
                <w:rFonts w:ascii="Times New Roman" w:hAnsi="Times New Roman" w:cs="Times New Roman"/>
                <w:sz w:val="24"/>
                <w:szCs w:val="28"/>
              </w:rPr>
              <w:t>STM32F407VGT6</w:t>
            </w:r>
          </w:p>
        </w:tc>
      </w:tr>
      <w:tr w:rsidR="00CB0543" w:rsidRPr="005212AD" w14:paraId="36776567" w14:textId="77777777" w:rsidTr="00CE4DE2">
        <w:trPr>
          <w:trHeight w:val="407"/>
        </w:trPr>
        <w:tc>
          <w:tcPr>
            <w:tcW w:w="2460" w:type="dxa"/>
            <w:vAlign w:val="center"/>
          </w:tcPr>
          <w:p w14:paraId="72F7C259" w14:textId="77810D85" w:rsidR="00CB0543" w:rsidRPr="0061633F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ное напряжение</w:t>
            </w:r>
            <w:r w:rsidR="00CE4DE2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питания</w:t>
            </w:r>
          </w:p>
        </w:tc>
        <w:tc>
          <w:tcPr>
            <w:tcW w:w="2273" w:type="dxa"/>
            <w:vAlign w:val="center"/>
          </w:tcPr>
          <w:p w14:paraId="25E7C6A5" w14:textId="13A64866" w:rsidR="00CB0543" w:rsidRPr="00F5326B" w:rsidRDefault="001E2FF6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.3</w:t>
            </w:r>
            <w:r w:rsidR="00CB0543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="00CB0543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</w:p>
        </w:tc>
        <w:tc>
          <w:tcPr>
            <w:tcW w:w="1929" w:type="dxa"/>
            <w:vAlign w:val="center"/>
          </w:tcPr>
          <w:p w14:paraId="47BC7A96" w14:textId="3242598F" w:rsidR="00CB0543" w:rsidRPr="002879A4" w:rsidRDefault="00B36BAB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4</w:t>
            </w:r>
            <w:r w:rsidR="00CE4DE2" w:rsidRPr="00CE4DE2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–12</w:t>
            </w:r>
            <w:r w:rsidR="00CB0543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="00CB0543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</w:p>
        </w:tc>
        <w:tc>
          <w:tcPr>
            <w:tcW w:w="2683" w:type="dxa"/>
            <w:vAlign w:val="center"/>
          </w:tcPr>
          <w:p w14:paraId="24B7B3BF" w14:textId="22FDD697" w:rsidR="00CB0543" w:rsidRPr="00CB0543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3- 5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</w:t>
            </w:r>
          </w:p>
        </w:tc>
      </w:tr>
      <w:tr w:rsidR="00CB0543" w:rsidRPr="005212AD" w14:paraId="2E92B232" w14:textId="77777777" w:rsidTr="00CE4DE2">
        <w:trPr>
          <w:trHeight w:val="414"/>
        </w:trPr>
        <w:tc>
          <w:tcPr>
            <w:tcW w:w="2460" w:type="dxa"/>
            <w:vAlign w:val="center"/>
          </w:tcPr>
          <w:p w14:paraId="1D79F10B" w14:textId="77777777" w:rsidR="00CB0543" w:rsidRPr="0061633F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Флэш-память</w:t>
            </w:r>
          </w:p>
        </w:tc>
        <w:tc>
          <w:tcPr>
            <w:tcW w:w="2273" w:type="dxa"/>
            <w:vAlign w:val="center"/>
          </w:tcPr>
          <w:p w14:paraId="6A20F78E" w14:textId="27424097" w:rsidR="00CB0543" w:rsidRPr="00A02D9A" w:rsidRDefault="001E2FF6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048</w:t>
            </w:r>
            <w:r w:rsidR="00CB0543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="00CB0543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б</w:t>
            </w:r>
          </w:p>
        </w:tc>
        <w:tc>
          <w:tcPr>
            <w:tcW w:w="1929" w:type="dxa"/>
            <w:vAlign w:val="center"/>
          </w:tcPr>
          <w:p w14:paraId="0DC5E425" w14:textId="70339AA6" w:rsidR="00CB0543" w:rsidRPr="002B27DF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32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б</w:t>
            </w:r>
          </w:p>
        </w:tc>
        <w:tc>
          <w:tcPr>
            <w:tcW w:w="2683" w:type="dxa"/>
            <w:vAlign w:val="center"/>
          </w:tcPr>
          <w:p w14:paraId="7BCE25F2" w14:textId="4774F0C4" w:rsidR="00CB0543" w:rsidRPr="00ED0CFE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 w:rsidRPr="00CB0543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024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Кб</w:t>
            </w:r>
          </w:p>
        </w:tc>
      </w:tr>
      <w:tr w:rsidR="00CB0543" w:rsidRPr="005212AD" w14:paraId="68FF786D" w14:textId="77777777" w:rsidTr="00CE4DE2">
        <w:trPr>
          <w:trHeight w:val="414"/>
        </w:trPr>
        <w:tc>
          <w:tcPr>
            <w:tcW w:w="2460" w:type="dxa"/>
            <w:vAlign w:val="center"/>
          </w:tcPr>
          <w:p w14:paraId="4CCAF69D" w14:textId="77777777" w:rsidR="00CB0543" w:rsidRPr="000C512A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ОЗУ</w:t>
            </w:r>
          </w:p>
        </w:tc>
        <w:tc>
          <w:tcPr>
            <w:tcW w:w="2273" w:type="dxa"/>
            <w:vAlign w:val="center"/>
          </w:tcPr>
          <w:p w14:paraId="2163C5B2" w14:textId="07C8A049" w:rsidR="00CB0543" w:rsidRPr="0044651B" w:rsidRDefault="00F5326B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96</w:t>
            </w:r>
            <w:r w:rsidR="00CB0543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Кб</w:t>
            </w:r>
          </w:p>
        </w:tc>
        <w:tc>
          <w:tcPr>
            <w:tcW w:w="1929" w:type="dxa"/>
            <w:vAlign w:val="center"/>
          </w:tcPr>
          <w:p w14:paraId="0BA3FD48" w14:textId="2AC6801A" w:rsidR="00CB0543" w:rsidRPr="00C14500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2 Кб</w:t>
            </w:r>
          </w:p>
        </w:tc>
        <w:tc>
          <w:tcPr>
            <w:tcW w:w="2683" w:type="dxa"/>
            <w:vAlign w:val="center"/>
          </w:tcPr>
          <w:p w14:paraId="2D386ECD" w14:textId="5D14874C" w:rsidR="00CB0543" w:rsidRPr="00B81B30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 w:rsidRPr="00CB0543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92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Кб</w:t>
            </w:r>
          </w:p>
        </w:tc>
      </w:tr>
      <w:tr w:rsidR="00CB0543" w:rsidRPr="005212AD" w14:paraId="3BB87EE7" w14:textId="77777777" w:rsidTr="00CE4DE2">
        <w:trPr>
          <w:trHeight w:val="419"/>
        </w:trPr>
        <w:tc>
          <w:tcPr>
            <w:tcW w:w="2460" w:type="dxa"/>
            <w:vAlign w:val="center"/>
          </w:tcPr>
          <w:p w14:paraId="2BBBD227" w14:textId="77777777" w:rsidR="00CB0543" w:rsidRPr="000C512A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Тактовая частота</w:t>
            </w:r>
          </w:p>
        </w:tc>
        <w:tc>
          <w:tcPr>
            <w:tcW w:w="2273" w:type="dxa"/>
            <w:vAlign w:val="center"/>
          </w:tcPr>
          <w:p w14:paraId="5F79F2DD" w14:textId="6D343B02" w:rsidR="00CB0543" w:rsidRPr="00A02D9A" w:rsidRDefault="00F5326B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80 </w:t>
            </w:r>
            <w:r w:rsidR="00CB0543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Гц</w:t>
            </w:r>
          </w:p>
        </w:tc>
        <w:tc>
          <w:tcPr>
            <w:tcW w:w="1929" w:type="dxa"/>
            <w:vAlign w:val="center"/>
          </w:tcPr>
          <w:p w14:paraId="6466FA2D" w14:textId="0B07B18E" w:rsidR="00CB0543" w:rsidRPr="001F1412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16 МГц</w:t>
            </w:r>
          </w:p>
        </w:tc>
        <w:tc>
          <w:tcPr>
            <w:tcW w:w="2683" w:type="dxa"/>
            <w:vAlign w:val="center"/>
          </w:tcPr>
          <w:p w14:paraId="5D986DC8" w14:textId="71D24857" w:rsidR="00CB0543" w:rsidRPr="001C4579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 w:rsidRPr="00CB0543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168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МГц</w:t>
            </w:r>
          </w:p>
        </w:tc>
      </w:tr>
      <w:tr w:rsidR="00CB0543" w:rsidRPr="005212AD" w14:paraId="24D06E80" w14:textId="77777777" w:rsidTr="00CE4DE2">
        <w:trPr>
          <w:trHeight w:val="419"/>
        </w:trPr>
        <w:tc>
          <w:tcPr>
            <w:tcW w:w="2460" w:type="dxa"/>
            <w:vAlign w:val="center"/>
          </w:tcPr>
          <w:p w14:paraId="2FE93751" w14:textId="77777777" w:rsidR="00CB0543" w:rsidRPr="00A02D9A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зрядность</w:t>
            </w:r>
          </w:p>
        </w:tc>
        <w:tc>
          <w:tcPr>
            <w:tcW w:w="2273" w:type="dxa"/>
            <w:vAlign w:val="center"/>
          </w:tcPr>
          <w:p w14:paraId="20FBD846" w14:textId="38264F98" w:rsidR="00CB0543" w:rsidRPr="00A02D9A" w:rsidRDefault="00F5326B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32</w:t>
            </w:r>
            <w:r w:rsidR="00CB0543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бит</w:t>
            </w:r>
          </w:p>
        </w:tc>
        <w:tc>
          <w:tcPr>
            <w:tcW w:w="1929" w:type="dxa"/>
            <w:vAlign w:val="center"/>
          </w:tcPr>
          <w:p w14:paraId="78A4B198" w14:textId="666C0A7A" w:rsidR="00CB0543" w:rsidRPr="001F1412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8 бит</w:t>
            </w:r>
          </w:p>
        </w:tc>
        <w:tc>
          <w:tcPr>
            <w:tcW w:w="2683" w:type="dxa"/>
            <w:vAlign w:val="center"/>
          </w:tcPr>
          <w:p w14:paraId="613E0EF3" w14:textId="5246CFE2" w:rsidR="00CB0543" w:rsidRPr="00B81B30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</w:pPr>
            <w:r w:rsidRPr="00CB0543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32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бит</w:t>
            </w:r>
          </w:p>
        </w:tc>
      </w:tr>
      <w:tr w:rsidR="00CB0543" w:rsidRPr="005212AD" w14:paraId="182477A9" w14:textId="77777777" w:rsidTr="00CE4DE2">
        <w:trPr>
          <w:trHeight w:val="419"/>
        </w:trPr>
        <w:tc>
          <w:tcPr>
            <w:tcW w:w="2460" w:type="dxa"/>
            <w:vAlign w:val="center"/>
          </w:tcPr>
          <w:p w14:paraId="4C0AB402" w14:textId="77777777" w:rsidR="00CB0543" w:rsidRPr="00C4146D" w:rsidRDefault="00CB0543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ыходное напряжение</w:t>
            </w:r>
          </w:p>
        </w:tc>
        <w:tc>
          <w:tcPr>
            <w:tcW w:w="2273" w:type="dxa"/>
            <w:vAlign w:val="center"/>
          </w:tcPr>
          <w:p w14:paraId="51A8961B" w14:textId="4856BF43" w:rsidR="00CB0543" w:rsidRPr="00C4146D" w:rsidRDefault="00CB0543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.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В</w:t>
            </w:r>
          </w:p>
        </w:tc>
        <w:tc>
          <w:tcPr>
            <w:tcW w:w="1929" w:type="dxa"/>
            <w:vAlign w:val="center"/>
          </w:tcPr>
          <w:p w14:paraId="4B935A6E" w14:textId="62AD465C" w:rsidR="00CB0543" w:rsidRPr="00656445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5 В</w:t>
            </w:r>
          </w:p>
        </w:tc>
        <w:tc>
          <w:tcPr>
            <w:tcW w:w="2683" w:type="dxa"/>
            <w:vAlign w:val="center"/>
          </w:tcPr>
          <w:p w14:paraId="6F0118E2" w14:textId="7D776E9C" w:rsidR="00CB0543" w:rsidRPr="00CB0543" w:rsidRDefault="00CB0543" w:rsidP="00CB0543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.3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В</w:t>
            </w:r>
          </w:p>
        </w:tc>
      </w:tr>
      <w:tr w:rsidR="00CE4DE2" w:rsidRPr="00B76E12" w14:paraId="7AA0091D" w14:textId="77777777" w:rsidTr="00CE4DE2">
        <w:trPr>
          <w:trHeight w:val="419"/>
        </w:trPr>
        <w:tc>
          <w:tcPr>
            <w:tcW w:w="2460" w:type="dxa"/>
            <w:vAlign w:val="center"/>
          </w:tcPr>
          <w:p w14:paraId="104C63D6" w14:textId="4C7334D9" w:rsidR="00CE4DE2" w:rsidRPr="00B76E12" w:rsidRDefault="00CE4DE2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Аппаратные интерфейсы</w:t>
            </w:r>
            <w:r w:rsidR="00B76E12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="00B76E12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ммуникации</w:t>
            </w:r>
          </w:p>
        </w:tc>
        <w:tc>
          <w:tcPr>
            <w:tcW w:w="2273" w:type="dxa"/>
            <w:vAlign w:val="center"/>
          </w:tcPr>
          <w:p w14:paraId="5D9EC249" w14:textId="4CA2EF2A" w:rsidR="00CE4DE2" w:rsidRPr="001E2FF6" w:rsidRDefault="001E2FF6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 w:rsidRPr="001E2FF6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SPI, UART, I2C, I2S, IR remort control</w:t>
            </w:r>
          </w:p>
        </w:tc>
        <w:tc>
          <w:tcPr>
            <w:tcW w:w="1929" w:type="dxa"/>
            <w:vAlign w:val="center"/>
          </w:tcPr>
          <w:p w14:paraId="2E90578B" w14:textId="65AA2D91" w:rsidR="00CE4DE2" w:rsidRDefault="00B76E12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USART, SPI, I2C, WDT</w:t>
            </w:r>
          </w:p>
        </w:tc>
        <w:tc>
          <w:tcPr>
            <w:tcW w:w="2683" w:type="dxa"/>
            <w:vAlign w:val="center"/>
          </w:tcPr>
          <w:p w14:paraId="727B2DFC" w14:textId="0552E5CD" w:rsidR="00CE4DE2" w:rsidRDefault="003C5D46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USART, SPI, I2C, WDT, CAN, SDIO, USB 2.0</w:t>
            </w:r>
          </w:p>
        </w:tc>
      </w:tr>
      <w:tr w:rsidR="00CE4DE2" w:rsidRPr="005212AD" w14:paraId="5C17AC96" w14:textId="77777777" w:rsidTr="00CE4DE2">
        <w:trPr>
          <w:trHeight w:val="419"/>
        </w:trPr>
        <w:tc>
          <w:tcPr>
            <w:tcW w:w="2460" w:type="dxa"/>
            <w:vAlign w:val="center"/>
          </w:tcPr>
          <w:p w14:paraId="347840D7" w14:textId="3EBF9520" w:rsidR="00CE4DE2" w:rsidRPr="00CE4DE2" w:rsidRDefault="00CE4DE2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Система команд</w:t>
            </w:r>
          </w:p>
        </w:tc>
        <w:tc>
          <w:tcPr>
            <w:tcW w:w="2273" w:type="dxa"/>
            <w:vAlign w:val="center"/>
          </w:tcPr>
          <w:p w14:paraId="045C48CF" w14:textId="233AD595" w:rsidR="00CE4DE2" w:rsidRDefault="001E2FF6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RISC</w:t>
            </w:r>
          </w:p>
        </w:tc>
        <w:tc>
          <w:tcPr>
            <w:tcW w:w="1929" w:type="dxa"/>
            <w:vAlign w:val="center"/>
          </w:tcPr>
          <w:p w14:paraId="6361D25D" w14:textId="65C09E78" w:rsidR="00CE4DE2" w:rsidRDefault="004567FD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AVR (</w:t>
            </w:r>
            <w:r w:rsidR="00B76E12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RISC</w:t>
            </w: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)</w:t>
            </w:r>
          </w:p>
        </w:tc>
        <w:tc>
          <w:tcPr>
            <w:tcW w:w="2683" w:type="dxa"/>
            <w:vAlign w:val="center"/>
          </w:tcPr>
          <w:p w14:paraId="3AD01739" w14:textId="6D527549" w:rsidR="00CE4DE2" w:rsidRDefault="004567FD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ARM(RISC)</w:t>
            </w:r>
          </w:p>
        </w:tc>
      </w:tr>
      <w:tr w:rsidR="00CE4DE2" w:rsidRPr="005212AD" w14:paraId="5F3CE7C1" w14:textId="77777777" w:rsidTr="00CE4DE2">
        <w:trPr>
          <w:trHeight w:val="419"/>
        </w:trPr>
        <w:tc>
          <w:tcPr>
            <w:tcW w:w="2460" w:type="dxa"/>
            <w:vAlign w:val="center"/>
          </w:tcPr>
          <w:p w14:paraId="401AFA49" w14:textId="2A89BD53" w:rsidR="00CE4DE2" w:rsidRPr="00CE4DE2" w:rsidRDefault="00CE4DE2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Количество портов ввода-вывода </w:t>
            </w:r>
            <w:r w:rsidR="001E2FF6">
              <w:rPr>
                <w:rFonts w:ascii="Times New Roman" w:hAnsi="Times New Roman" w:cs="Times New Roman"/>
                <w:sz w:val="24"/>
                <w:szCs w:val="28"/>
              </w:rPr>
              <w:t>GPIO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</w:p>
        </w:tc>
        <w:tc>
          <w:tcPr>
            <w:tcW w:w="2273" w:type="dxa"/>
            <w:vAlign w:val="center"/>
          </w:tcPr>
          <w:p w14:paraId="660095D6" w14:textId="33B4A81D" w:rsidR="00CE4DE2" w:rsidRPr="001E2FF6" w:rsidRDefault="001E2FF6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4</w:t>
            </w:r>
          </w:p>
        </w:tc>
        <w:tc>
          <w:tcPr>
            <w:tcW w:w="1929" w:type="dxa"/>
            <w:vAlign w:val="center"/>
          </w:tcPr>
          <w:p w14:paraId="3F813258" w14:textId="172589E2" w:rsidR="00CE4DE2" w:rsidRPr="00CE4DE2" w:rsidRDefault="00B76E12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14</w:t>
            </w:r>
          </w:p>
        </w:tc>
        <w:tc>
          <w:tcPr>
            <w:tcW w:w="2683" w:type="dxa"/>
            <w:vAlign w:val="center"/>
          </w:tcPr>
          <w:p w14:paraId="5A75409F" w14:textId="31755943" w:rsidR="00CE4DE2" w:rsidRPr="003C5D46" w:rsidRDefault="003C5D46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48</w:t>
            </w:r>
          </w:p>
        </w:tc>
      </w:tr>
      <w:tr w:rsidR="00CE4DE2" w:rsidRPr="005212AD" w14:paraId="1DFFA897" w14:textId="77777777" w:rsidTr="00CE4DE2">
        <w:trPr>
          <w:trHeight w:val="419"/>
        </w:trPr>
        <w:tc>
          <w:tcPr>
            <w:tcW w:w="2460" w:type="dxa"/>
            <w:vAlign w:val="center"/>
          </w:tcPr>
          <w:p w14:paraId="396FEE34" w14:textId="274D0F90" w:rsidR="00CE4DE2" w:rsidRPr="00CE4DE2" w:rsidRDefault="00CE4DE2" w:rsidP="00CB0543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lastRenderedPageBreak/>
              <w:t xml:space="preserve">Количество </w:t>
            </w:r>
            <w:r w:rsidR="00B76E12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ходов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АЦП</w:t>
            </w:r>
          </w:p>
        </w:tc>
        <w:tc>
          <w:tcPr>
            <w:tcW w:w="2273" w:type="dxa"/>
            <w:vAlign w:val="center"/>
          </w:tcPr>
          <w:p w14:paraId="161208C0" w14:textId="0130F28C" w:rsidR="00CE4DE2" w:rsidRPr="00CE4DE2" w:rsidRDefault="001E2FF6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0</w:t>
            </w:r>
          </w:p>
        </w:tc>
        <w:tc>
          <w:tcPr>
            <w:tcW w:w="1929" w:type="dxa"/>
            <w:vAlign w:val="center"/>
          </w:tcPr>
          <w:p w14:paraId="4CE668A5" w14:textId="525ABD2F" w:rsidR="00CE4DE2" w:rsidRPr="00B76E12" w:rsidRDefault="00B76E12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6</w:t>
            </w:r>
          </w:p>
        </w:tc>
        <w:tc>
          <w:tcPr>
            <w:tcW w:w="2683" w:type="dxa"/>
            <w:vAlign w:val="center"/>
          </w:tcPr>
          <w:p w14:paraId="3E4952F0" w14:textId="3390B3DD" w:rsidR="00CE4DE2" w:rsidRPr="00CE4DE2" w:rsidRDefault="003C5D46" w:rsidP="00CB0543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15</w:t>
            </w:r>
          </w:p>
        </w:tc>
      </w:tr>
      <w:tr w:rsidR="00B76E12" w:rsidRPr="005212AD" w14:paraId="708183C3" w14:textId="77777777" w:rsidTr="00CE4DE2">
        <w:trPr>
          <w:trHeight w:val="419"/>
        </w:trPr>
        <w:tc>
          <w:tcPr>
            <w:tcW w:w="2460" w:type="dxa"/>
            <w:vAlign w:val="center"/>
          </w:tcPr>
          <w:p w14:paraId="32EC5B5A" w14:textId="1EAFC4FC" w:rsidR="00B76E12" w:rsidRDefault="00B76E12" w:rsidP="00B76E12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бочая температура</w:t>
            </w:r>
          </w:p>
        </w:tc>
        <w:tc>
          <w:tcPr>
            <w:tcW w:w="2273" w:type="dxa"/>
            <w:vAlign w:val="center"/>
          </w:tcPr>
          <w:p w14:paraId="307956C7" w14:textId="2ABDB2C0" w:rsidR="00B76E12" w:rsidRPr="00CE4DE2" w:rsidRDefault="00B76E12" w:rsidP="00B76E12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</w:t>
            </w:r>
            <w:r w:rsidR="001E2FF6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40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 w:rsidR="001E2FF6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125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1929" w:type="dxa"/>
            <w:vAlign w:val="center"/>
          </w:tcPr>
          <w:p w14:paraId="3A02DAEC" w14:textId="14233B70" w:rsidR="00B76E12" w:rsidRDefault="00B76E12" w:rsidP="00B76E12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25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85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  <w:tc>
          <w:tcPr>
            <w:tcW w:w="2683" w:type="dxa"/>
            <w:vAlign w:val="center"/>
          </w:tcPr>
          <w:p w14:paraId="1A956647" w14:textId="26ABF368" w:rsidR="00B76E12" w:rsidRPr="00CE4DE2" w:rsidRDefault="00B76E12" w:rsidP="00B76E12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от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-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40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до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+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85 </w:t>
            </w:r>
            <w:r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С</w:t>
            </w:r>
          </w:p>
        </w:tc>
      </w:tr>
      <w:tr w:rsidR="00B76E12" w:rsidRPr="005212AD" w14:paraId="407DBF52" w14:textId="77777777" w:rsidTr="00CE4DE2">
        <w:trPr>
          <w:trHeight w:val="419"/>
        </w:trPr>
        <w:tc>
          <w:tcPr>
            <w:tcW w:w="2460" w:type="dxa"/>
            <w:vAlign w:val="center"/>
          </w:tcPr>
          <w:p w14:paraId="2358BB65" w14:textId="5649E79D" w:rsidR="00B76E12" w:rsidRDefault="00B76E12" w:rsidP="00B76E12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Встроенный видеочип</w:t>
            </w:r>
          </w:p>
        </w:tc>
        <w:tc>
          <w:tcPr>
            <w:tcW w:w="2273" w:type="dxa"/>
            <w:vAlign w:val="center"/>
          </w:tcPr>
          <w:p w14:paraId="1E19D79A" w14:textId="6C4747C0" w:rsidR="00B76E12" w:rsidRDefault="00B76E12" w:rsidP="00B76E12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нету</w:t>
            </w:r>
          </w:p>
        </w:tc>
        <w:tc>
          <w:tcPr>
            <w:tcW w:w="1929" w:type="dxa"/>
            <w:vAlign w:val="center"/>
          </w:tcPr>
          <w:p w14:paraId="6070F47A" w14:textId="0598892A" w:rsidR="00B76E12" w:rsidRDefault="00B76E12" w:rsidP="00B76E12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нету</w:t>
            </w:r>
          </w:p>
        </w:tc>
        <w:tc>
          <w:tcPr>
            <w:tcW w:w="2683" w:type="dxa"/>
            <w:vAlign w:val="center"/>
          </w:tcPr>
          <w:p w14:paraId="685FDBBD" w14:textId="47D2BFD6" w:rsidR="00B76E12" w:rsidRDefault="00B76E12" w:rsidP="00B76E12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нету</w:t>
            </w:r>
          </w:p>
        </w:tc>
      </w:tr>
      <w:tr w:rsidR="00B76E12" w:rsidRPr="005212AD" w14:paraId="26209E6C" w14:textId="77777777" w:rsidTr="00CE4DE2">
        <w:trPr>
          <w:trHeight w:val="419"/>
        </w:trPr>
        <w:tc>
          <w:tcPr>
            <w:tcW w:w="2460" w:type="dxa"/>
            <w:vAlign w:val="center"/>
          </w:tcPr>
          <w:p w14:paraId="44D3DEBC" w14:textId="39D6CEBE" w:rsidR="00B76E12" w:rsidRDefault="00B76E12" w:rsidP="00B76E12">
            <w:pPr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Размеры</w:t>
            </w:r>
          </w:p>
        </w:tc>
        <w:tc>
          <w:tcPr>
            <w:tcW w:w="2273" w:type="dxa"/>
            <w:vAlign w:val="center"/>
          </w:tcPr>
          <w:p w14:paraId="0F149FA0" w14:textId="787B73C1" w:rsidR="00B76E12" w:rsidRDefault="00B76E12" w:rsidP="00B76E12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2</w:t>
            </w:r>
            <w:r w:rsidR="001E2FF6">
              <w:rPr>
                <w:rFonts w:ascii="Times New Roman" w:hAnsi="Times New Roman" w:cs="Times New Roman"/>
                <w:sz w:val="24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мм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× 15 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мм</w:t>
            </w:r>
          </w:p>
        </w:tc>
        <w:tc>
          <w:tcPr>
            <w:tcW w:w="1929" w:type="dxa"/>
            <w:vAlign w:val="center"/>
          </w:tcPr>
          <w:p w14:paraId="253C81FC" w14:textId="396A272C" w:rsidR="00B76E12" w:rsidRDefault="00B76E12" w:rsidP="00B76E12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4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2 мм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×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1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9 мм</w:t>
            </w:r>
          </w:p>
        </w:tc>
        <w:tc>
          <w:tcPr>
            <w:tcW w:w="2683" w:type="dxa"/>
            <w:vAlign w:val="center"/>
          </w:tcPr>
          <w:p w14:paraId="1D53779E" w14:textId="13145BA7" w:rsidR="00B76E12" w:rsidRDefault="00B76E12" w:rsidP="00B76E12">
            <w:pPr>
              <w:jc w:val="center"/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97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 xml:space="preserve"> мм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×</w:t>
            </w:r>
            <w:r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6</w:t>
            </w:r>
            <w:r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  <w:lang w:val="ru-RU"/>
              </w:rPr>
              <w:t>6 мм</w:t>
            </w:r>
          </w:p>
        </w:tc>
      </w:tr>
    </w:tbl>
    <w:p w14:paraId="616C95CD" w14:textId="77777777" w:rsidR="00035C5E" w:rsidRDefault="00035C5E" w:rsidP="000C512A">
      <w:pPr>
        <w:spacing w:after="0" w:line="240" w:lineRule="auto"/>
      </w:pPr>
    </w:p>
    <w:p w14:paraId="0896DA94" w14:textId="2BF7F494" w:rsidR="008F50B9" w:rsidRPr="004E7F0A" w:rsidRDefault="00BA7B43" w:rsidP="000C512A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tab/>
      </w:r>
      <w:r w:rsidR="004E7F0A">
        <w:rPr>
          <w:rFonts w:ascii="Times New Roman" w:hAnsi="Times New Roman" w:cs="Times New Roman"/>
          <w:sz w:val="28"/>
          <w:szCs w:val="28"/>
        </w:rPr>
        <w:t xml:space="preserve">Для получения более подробной информации о рассмотренных микроконтроллерах использовались источники </w:t>
      </w:r>
      <w:r w:rsidR="004E7F0A" w:rsidRPr="004E7F0A">
        <w:rPr>
          <w:rFonts w:ascii="Times New Roman" w:hAnsi="Times New Roman" w:cs="Times New Roman"/>
          <w:sz w:val="28"/>
          <w:szCs w:val="28"/>
        </w:rPr>
        <w:t>[</w:t>
      </w:r>
      <w:r w:rsidR="00F40FEE" w:rsidRPr="00F40FEE">
        <w:rPr>
          <w:rFonts w:ascii="Times New Roman" w:hAnsi="Times New Roman" w:cs="Times New Roman"/>
          <w:sz w:val="28"/>
          <w:szCs w:val="28"/>
        </w:rPr>
        <w:t>1, 2, 3, 4, 5, 6</w:t>
      </w:r>
      <w:r w:rsidR="004E7F0A" w:rsidRPr="004E7F0A">
        <w:rPr>
          <w:rFonts w:ascii="Times New Roman" w:hAnsi="Times New Roman" w:cs="Times New Roman"/>
          <w:sz w:val="28"/>
          <w:szCs w:val="28"/>
        </w:rPr>
        <w:t>].</w:t>
      </w:r>
    </w:p>
    <w:p w14:paraId="0693C2E2" w14:textId="77777777" w:rsidR="00B32760" w:rsidRDefault="00B32760" w:rsidP="00B32760">
      <w:pPr>
        <w:spacing w:after="0" w:line="240" w:lineRule="auto"/>
      </w:pPr>
    </w:p>
    <w:p w14:paraId="611B844A" w14:textId="0AB2B2CA" w:rsidR="008F50B9" w:rsidRDefault="008F50B9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6" w:name="_Toc117116515"/>
      <w:r>
        <w:t xml:space="preserve">Датчики </w:t>
      </w:r>
      <w:r w:rsidR="00203965">
        <w:t>температуры</w:t>
      </w:r>
      <w:bookmarkEnd w:id="6"/>
    </w:p>
    <w:p w14:paraId="77AEFD4C" w14:textId="77777777" w:rsidR="008F50B9" w:rsidRDefault="008F50B9" w:rsidP="000C512A">
      <w:pPr>
        <w:spacing w:after="0" w:line="240" w:lineRule="auto"/>
      </w:pPr>
    </w:p>
    <w:p w14:paraId="428D42B6" w14:textId="3EBB0F87" w:rsidR="009645C2" w:rsidRPr="00203965" w:rsidRDefault="00203965" w:rsidP="009645C2">
      <w:pPr>
        <w:spacing w:after="0" w:line="257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03965">
        <w:rPr>
          <w:rFonts w:ascii="Times New Roman" w:hAnsi="Times New Roman" w:cs="Times New Roman"/>
          <w:sz w:val="28"/>
        </w:rPr>
        <w:t xml:space="preserve">Датчик температуры используется для определения температуры окружающей среды (см. таблицу 1.3). </w:t>
      </w:r>
      <w:r w:rsidR="007A2CB4">
        <w:rPr>
          <w:rFonts w:ascii="Times New Roman" w:hAnsi="Times New Roman" w:cs="Times New Roman"/>
          <w:sz w:val="28"/>
        </w:rPr>
        <w:t xml:space="preserve">К популярным можно отнести </w:t>
      </w:r>
      <w:r w:rsidRPr="00203965">
        <w:rPr>
          <w:rFonts w:ascii="Times New Roman" w:hAnsi="Times New Roman" w:cs="Times New Roman"/>
          <w:sz w:val="28"/>
        </w:rPr>
        <w:t xml:space="preserve">датчик </w:t>
      </w:r>
      <w:r w:rsidRPr="00203965">
        <w:rPr>
          <w:rFonts w:ascii="Times New Roman" w:hAnsi="Times New Roman" w:cs="Times New Roman"/>
          <w:sz w:val="28"/>
          <w:lang w:val="en-US"/>
        </w:rPr>
        <w:t>DHT</w:t>
      </w:r>
      <w:r w:rsidRPr="00203965">
        <w:rPr>
          <w:rFonts w:ascii="Times New Roman" w:hAnsi="Times New Roman" w:cs="Times New Roman"/>
          <w:sz w:val="28"/>
        </w:rPr>
        <w:t>22</w:t>
      </w:r>
      <w:r w:rsidR="007A2CB4" w:rsidRPr="007A2CB4">
        <w:rPr>
          <w:rFonts w:ascii="Times New Roman" w:hAnsi="Times New Roman" w:cs="Times New Roman"/>
          <w:sz w:val="28"/>
        </w:rPr>
        <w:t xml:space="preserve">, </w:t>
      </w:r>
      <w:r w:rsidR="007A2CB4">
        <w:rPr>
          <w:rFonts w:ascii="Times New Roman" w:hAnsi="Times New Roman" w:cs="Times New Roman"/>
          <w:sz w:val="28"/>
          <w:lang w:val="en-US"/>
        </w:rPr>
        <w:t>DHT</w:t>
      </w:r>
      <w:r w:rsidR="007A2CB4" w:rsidRPr="007A2CB4">
        <w:rPr>
          <w:rFonts w:ascii="Times New Roman" w:hAnsi="Times New Roman" w:cs="Times New Roman"/>
          <w:sz w:val="28"/>
        </w:rPr>
        <w:t xml:space="preserve">11, </w:t>
      </w:r>
      <w:r w:rsidR="007A2CB4">
        <w:rPr>
          <w:rFonts w:ascii="Times New Roman" w:hAnsi="Times New Roman" w:cs="Times New Roman"/>
          <w:sz w:val="28"/>
          <w:lang w:val="en-US"/>
        </w:rPr>
        <w:t>ds</w:t>
      </w:r>
      <w:r w:rsidR="007A2CB4" w:rsidRPr="007A2CB4">
        <w:rPr>
          <w:rFonts w:ascii="Times New Roman" w:hAnsi="Times New Roman" w:cs="Times New Roman"/>
          <w:sz w:val="28"/>
        </w:rPr>
        <w:t>18</w:t>
      </w:r>
      <w:r w:rsidR="007A2CB4">
        <w:rPr>
          <w:rFonts w:ascii="Times New Roman" w:hAnsi="Times New Roman" w:cs="Times New Roman"/>
          <w:sz w:val="28"/>
          <w:lang w:val="en-US"/>
        </w:rPr>
        <w:t>b</w:t>
      </w:r>
      <w:r w:rsidR="007A2CB4" w:rsidRPr="007A2CB4">
        <w:rPr>
          <w:rFonts w:ascii="Times New Roman" w:hAnsi="Times New Roman" w:cs="Times New Roman"/>
          <w:sz w:val="28"/>
        </w:rPr>
        <w:t>20,</w:t>
      </w:r>
      <w:r w:rsidRPr="00203965">
        <w:rPr>
          <w:rFonts w:ascii="Times New Roman" w:hAnsi="Times New Roman" w:cs="Times New Roman"/>
          <w:sz w:val="28"/>
        </w:rPr>
        <w:t xml:space="preserve"> передающи</w:t>
      </w:r>
      <w:r w:rsidR="007A2CB4">
        <w:rPr>
          <w:rFonts w:ascii="Times New Roman" w:hAnsi="Times New Roman" w:cs="Times New Roman"/>
          <w:sz w:val="28"/>
        </w:rPr>
        <w:t>е</w:t>
      </w:r>
      <w:r w:rsidRPr="00203965">
        <w:rPr>
          <w:rFonts w:ascii="Times New Roman" w:hAnsi="Times New Roman" w:cs="Times New Roman"/>
          <w:sz w:val="28"/>
        </w:rPr>
        <w:t xml:space="preserve"> данные по цифровому интерфейсу 1-</w:t>
      </w:r>
      <w:r w:rsidRPr="00203965">
        <w:rPr>
          <w:rFonts w:ascii="Times New Roman" w:hAnsi="Times New Roman" w:cs="Times New Roman"/>
          <w:sz w:val="28"/>
          <w:lang w:val="en-US"/>
        </w:rPr>
        <w:t>W</w:t>
      </w:r>
      <w:r w:rsidR="007A2CB4">
        <w:rPr>
          <w:rFonts w:ascii="Times New Roman" w:hAnsi="Times New Roman" w:cs="Times New Roman"/>
          <w:sz w:val="28"/>
          <w:lang w:val="en-US"/>
        </w:rPr>
        <w:t>IRE</w:t>
      </w:r>
      <w:r w:rsidR="007A2CB4" w:rsidRPr="007A2CB4">
        <w:rPr>
          <w:rFonts w:ascii="Times New Roman" w:hAnsi="Times New Roman" w:cs="Times New Roman"/>
          <w:sz w:val="28"/>
        </w:rPr>
        <w:t>.</w:t>
      </w:r>
    </w:p>
    <w:p w14:paraId="0D6A3299" w14:textId="77777777" w:rsidR="00203965" w:rsidRPr="00203965" w:rsidRDefault="00203965" w:rsidP="00203965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</w:pPr>
      <w:r w:rsidRPr="00203965">
        <w:rPr>
          <w:rFonts w:ascii="Times New Roman" w:hAnsi="Times New Roman" w:cs="Times New Roman"/>
          <w:color w:val="000000" w:themeColor="text1"/>
          <w:sz w:val="24"/>
          <w:szCs w:val="28"/>
          <w:shd w:val="clear" w:color="auto" w:fill="FFFFFF"/>
        </w:rPr>
        <w:t>Таблица 1.3 – Сравнение датчиков температуры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407"/>
        <w:gridCol w:w="1792"/>
        <w:gridCol w:w="1574"/>
        <w:gridCol w:w="1572"/>
      </w:tblGrid>
      <w:tr w:rsidR="00203965" w:rsidRPr="00203965" w14:paraId="0241481A" w14:textId="77777777" w:rsidTr="001F50CC">
        <w:trPr>
          <w:trHeight w:val="375"/>
        </w:trPr>
        <w:tc>
          <w:tcPr>
            <w:tcW w:w="2358" w:type="pct"/>
            <w:shd w:val="clear" w:color="auto" w:fill="auto"/>
            <w:noWrap/>
            <w:vAlign w:val="center"/>
            <w:hideMark/>
          </w:tcPr>
          <w:p w14:paraId="3E23CDC1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Параметр</w:t>
            </w:r>
          </w:p>
        </w:tc>
        <w:tc>
          <w:tcPr>
            <w:tcW w:w="959" w:type="pct"/>
            <w:shd w:val="clear" w:color="auto" w:fill="auto"/>
            <w:noWrap/>
            <w:vAlign w:val="center"/>
            <w:hideMark/>
          </w:tcPr>
          <w:p w14:paraId="7E994B76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DS18B20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59F0F2B7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DHT11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0B9C3245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b/>
                <w:bCs/>
                <w:color w:val="000000"/>
                <w:sz w:val="24"/>
                <w:szCs w:val="24"/>
                <w:lang w:eastAsia="ru-RU"/>
              </w:rPr>
              <w:t>DHT22</w:t>
            </w:r>
          </w:p>
        </w:tc>
      </w:tr>
      <w:tr w:rsidR="00203965" w:rsidRPr="00203965" w14:paraId="667CE0B4" w14:textId="77777777" w:rsidTr="001F50CC">
        <w:trPr>
          <w:trHeight w:val="375"/>
        </w:trPr>
        <w:tc>
          <w:tcPr>
            <w:tcW w:w="2358" w:type="pct"/>
            <w:shd w:val="clear" w:color="auto" w:fill="auto"/>
            <w:noWrap/>
            <w:vAlign w:val="bottom"/>
            <w:hideMark/>
          </w:tcPr>
          <w:p w14:paraId="1D77C86B" w14:textId="58FE90BF" w:rsidR="00203965" w:rsidRPr="00203965" w:rsidRDefault="00203965" w:rsidP="00203965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апряжение питания</w:t>
            </w:r>
          </w:p>
        </w:tc>
        <w:tc>
          <w:tcPr>
            <w:tcW w:w="959" w:type="pct"/>
            <w:shd w:val="clear" w:color="auto" w:fill="auto"/>
            <w:noWrap/>
            <w:vAlign w:val="center"/>
            <w:hideMark/>
          </w:tcPr>
          <w:p w14:paraId="1750627B" w14:textId="1B09A23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–5</w:t>
            </w:r>
            <w:r w:rsidR="009645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.</w:t>
            </w: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5</w:t>
            </w:r>
            <w:r w:rsidR="009645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В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01DEB63E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-5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58022CC8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3-5</w:t>
            </w:r>
          </w:p>
        </w:tc>
      </w:tr>
      <w:tr w:rsidR="00203965" w:rsidRPr="00203965" w14:paraId="2BD22D21" w14:textId="77777777" w:rsidTr="001F50CC">
        <w:trPr>
          <w:trHeight w:val="375"/>
        </w:trPr>
        <w:tc>
          <w:tcPr>
            <w:tcW w:w="2358" w:type="pct"/>
            <w:shd w:val="clear" w:color="auto" w:fill="auto"/>
            <w:noWrap/>
            <w:vAlign w:val="bottom"/>
            <w:hideMark/>
          </w:tcPr>
          <w:p w14:paraId="5FC54762" w14:textId="77777777" w:rsidR="00203965" w:rsidRPr="00203965" w:rsidRDefault="00203965" w:rsidP="00203965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очность, %</w:t>
            </w:r>
          </w:p>
        </w:tc>
        <w:tc>
          <w:tcPr>
            <w:tcW w:w="959" w:type="pct"/>
            <w:shd w:val="clear" w:color="auto" w:fill="auto"/>
            <w:noWrap/>
            <w:vAlign w:val="center"/>
            <w:hideMark/>
          </w:tcPr>
          <w:p w14:paraId="2E506D51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,5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5E7E99C9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2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39DE9A4C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1</w:t>
            </w:r>
          </w:p>
        </w:tc>
      </w:tr>
      <w:tr w:rsidR="00203965" w:rsidRPr="00203965" w14:paraId="78923C5E" w14:textId="77777777" w:rsidTr="001F50CC">
        <w:trPr>
          <w:trHeight w:val="375"/>
        </w:trPr>
        <w:tc>
          <w:tcPr>
            <w:tcW w:w="2358" w:type="pct"/>
            <w:shd w:val="clear" w:color="auto" w:fill="auto"/>
            <w:noWrap/>
            <w:vAlign w:val="bottom"/>
            <w:hideMark/>
          </w:tcPr>
          <w:p w14:paraId="391A0476" w14:textId="2B6B245F" w:rsidR="00203965" w:rsidRPr="00203965" w:rsidRDefault="00203965" w:rsidP="00203965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Температурный диапазон</w:t>
            </w:r>
          </w:p>
        </w:tc>
        <w:tc>
          <w:tcPr>
            <w:tcW w:w="959" w:type="pct"/>
            <w:shd w:val="clear" w:color="auto" w:fill="auto"/>
            <w:noWrap/>
            <w:vAlign w:val="center"/>
            <w:hideMark/>
          </w:tcPr>
          <w:p w14:paraId="3629E28F" w14:textId="27603C25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55–+125</w:t>
            </w:r>
            <w:r w:rsidR="009645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</w:t>
            </w:r>
            <w:r w:rsidR="009645C2"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 w:rsidR="009645C2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С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7FE54A8F" w14:textId="77E419F1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0-50</w:t>
            </w:r>
            <w:r w:rsidR="009645C2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 w:rsidR="009645C2"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 w:rsidR="009645C2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С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1A6A3C26" w14:textId="51F8FC12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-40–+80</w:t>
            </w:r>
            <w:r w:rsidR="009645C2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 xml:space="preserve"> </w:t>
            </w:r>
            <w:r w:rsidR="009645C2" w:rsidRPr="002879A4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º</w:t>
            </w:r>
            <w:r w:rsidR="009645C2">
              <w:rPr>
                <w:rFonts w:ascii="Times New Roman" w:hAnsi="Times New Roman" w:cs="Times New Roman"/>
                <w:sz w:val="24"/>
                <w:szCs w:val="28"/>
                <w:shd w:val="clear" w:color="auto" w:fill="FFFFFF"/>
              </w:rPr>
              <w:t>С</w:t>
            </w:r>
          </w:p>
        </w:tc>
      </w:tr>
      <w:tr w:rsidR="00203965" w:rsidRPr="00203965" w14:paraId="018BC339" w14:textId="77777777" w:rsidTr="001F50CC">
        <w:trPr>
          <w:trHeight w:val="375"/>
        </w:trPr>
        <w:tc>
          <w:tcPr>
            <w:tcW w:w="2358" w:type="pct"/>
            <w:shd w:val="clear" w:color="auto" w:fill="auto"/>
            <w:noWrap/>
            <w:vAlign w:val="bottom"/>
            <w:hideMark/>
          </w:tcPr>
          <w:p w14:paraId="1D22D5B1" w14:textId="7D683D3F" w:rsidR="00203965" w:rsidRPr="00203965" w:rsidRDefault="00203965" w:rsidP="00203965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Потребляемый ток,</w:t>
            </w:r>
          </w:p>
        </w:tc>
        <w:tc>
          <w:tcPr>
            <w:tcW w:w="959" w:type="pct"/>
            <w:shd w:val="clear" w:color="auto" w:fill="auto"/>
            <w:noWrap/>
            <w:vAlign w:val="center"/>
            <w:hideMark/>
          </w:tcPr>
          <w:p w14:paraId="5C6C9E5F" w14:textId="130BAB3A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9</w:t>
            </w:r>
            <w:r w:rsidR="009645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мА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4E048FC2" w14:textId="7F629A83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&lt;2.5</w:t>
            </w:r>
            <w:r w:rsidR="009645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мА</w:t>
            </w:r>
          </w:p>
        </w:tc>
        <w:tc>
          <w:tcPr>
            <w:tcW w:w="842" w:type="pct"/>
            <w:shd w:val="clear" w:color="auto" w:fill="auto"/>
            <w:noWrap/>
            <w:vAlign w:val="center"/>
            <w:hideMark/>
          </w:tcPr>
          <w:p w14:paraId="200BD8E0" w14:textId="333E248D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&lt;2.5</w:t>
            </w:r>
            <w:r w:rsidR="009645C2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 мА</w:t>
            </w:r>
          </w:p>
        </w:tc>
      </w:tr>
      <w:tr w:rsidR="00203965" w:rsidRPr="00203965" w14:paraId="12A522E4" w14:textId="77777777" w:rsidTr="001F50CC">
        <w:trPr>
          <w:trHeight w:val="375"/>
        </w:trPr>
        <w:tc>
          <w:tcPr>
            <w:tcW w:w="2358" w:type="pct"/>
            <w:shd w:val="clear" w:color="auto" w:fill="auto"/>
            <w:noWrap/>
            <w:vAlign w:val="bottom"/>
          </w:tcPr>
          <w:p w14:paraId="69CD1DDF" w14:textId="77777777" w:rsidR="00203965" w:rsidRPr="00203965" w:rsidRDefault="00203965" w:rsidP="00203965">
            <w:pPr>
              <w:spacing w:before="40" w:after="40" w:line="240" w:lineRule="auto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Измерение влажности воздуха</w:t>
            </w:r>
          </w:p>
        </w:tc>
        <w:tc>
          <w:tcPr>
            <w:tcW w:w="959" w:type="pct"/>
            <w:shd w:val="clear" w:color="auto" w:fill="auto"/>
            <w:noWrap/>
            <w:vAlign w:val="center"/>
          </w:tcPr>
          <w:p w14:paraId="7CFFEEBE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нет</w:t>
            </w:r>
          </w:p>
        </w:tc>
        <w:tc>
          <w:tcPr>
            <w:tcW w:w="842" w:type="pct"/>
            <w:shd w:val="clear" w:color="auto" w:fill="auto"/>
            <w:noWrap/>
            <w:vAlign w:val="center"/>
          </w:tcPr>
          <w:p w14:paraId="0176E890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 xml:space="preserve">да </w:t>
            </w:r>
          </w:p>
        </w:tc>
        <w:tc>
          <w:tcPr>
            <w:tcW w:w="842" w:type="pct"/>
            <w:shd w:val="clear" w:color="auto" w:fill="auto"/>
            <w:noWrap/>
            <w:vAlign w:val="center"/>
          </w:tcPr>
          <w:p w14:paraId="49C48167" w14:textId="77777777" w:rsidR="00203965" w:rsidRPr="00203965" w:rsidRDefault="00203965" w:rsidP="00203965">
            <w:pPr>
              <w:spacing w:before="40" w:after="4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</w:pPr>
            <w:r w:rsidRPr="00203965">
              <w:rPr>
                <w:rFonts w:ascii="Times New Roman" w:eastAsia="Times New Roman" w:hAnsi="Times New Roman" w:cs="Times New Roman"/>
                <w:color w:val="000000"/>
                <w:sz w:val="24"/>
                <w:szCs w:val="24"/>
                <w:lang w:eastAsia="ru-RU"/>
              </w:rPr>
              <w:t>да</w:t>
            </w:r>
          </w:p>
        </w:tc>
      </w:tr>
    </w:tbl>
    <w:p w14:paraId="04B2FD83" w14:textId="26455CF8" w:rsidR="00B32760" w:rsidRDefault="00B32760" w:rsidP="000C512A">
      <w:pPr>
        <w:spacing w:after="0" w:line="240" w:lineRule="auto"/>
      </w:pPr>
    </w:p>
    <w:p w14:paraId="4E0C558F" w14:textId="7AF18A22" w:rsidR="00203965" w:rsidRPr="00593362" w:rsidRDefault="00203965" w:rsidP="00203965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</w:rPr>
      </w:pPr>
      <w:r w:rsidRPr="00593362">
        <w:rPr>
          <w:rFonts w:ascii="Times New Roman" w:hAnsi="Times New Roman" w:cs="Times New Roman"/>
          <w:sz w:val="28"/>
          <w:szCs w:val="28"/>
          <w:shd w:val="clear" w:color="auto" w:fill="FFFFFF"/>
        </w:rPr>
        <w:t>Для получения характеристик о данных датчиках использовалась источники</w:t>
      </w:r>
      <w:r w:rsidRPr="00593362">
        <w:rPr>
          <w:rFonts w:ascii="Times New Roman" w:hAnsi="Times New Roman" w:cs="Times New Roman"/>
          <w:sz w:val="28"/>
        </w:rPr>
        <w:t xml:space="preserve"> [</w:t>
      </w:r>
      <w:r w:rsidR="00593362" w:rsidRPr="00593362">
        <w:rPr>
          <w:rFonts w:ascii="Times New Roman" w:hAnsi="Times New Roman" w:cs="Times New Roman"/>
          <w:sz w:val="28"/>
        </w:rPr>
        <w:t>7, 8</w:t>
      </w:r>
      <w:r w:rsidRPr="00593362">
        <w:rPr>
          <w:rFonts w:ascii="Times New Roman" w:hAnsi="Times New Roman" w:cs="Times New Roman"/>
          <w:sz w:val="28"/>
        </w:rPr>
        <w:t>].</w:t>
      </w:r>
    </w:p>
    <w:p w14:paraId="588D740F" w14:textId="11B84E4E" w:rsidR="00B32760" w:rsidRDefault="00B32760" w:rsidP="000C512A">
      <w:pPr>
        <w:spacing w:after="0" w:line="240" w:lineRule="auto"/>
      </w:pPr>
    </w:p>
    <w:p w14:paraId="66A0D1F0" w14:textId="77777777" w:rsidR="00255A7C" w:rsidRPr="008F50B9" w:rsidRDefault="00255A7C" w:rsidP="000C512A">
      <w:pPr>
        <w:spacing w:after="0" w:line="240" w:lineRule="auto"/>
      </w:pPr>
    </w:p>
    <w:p w14:paraId="79F631FA" w14:textId="7FABF736" w:rsidR="00255A7C" w:rsidRPr="009B50AA" w:rsidRDefault="007A2CB4" w:rsidP="00255A7C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7" w:name="_Toc117116516"/>
      <w:r w:rsidRPr="00255A7C">
        <w:t>Датчик</w:t>
      </w:r>
      <w:r w:rsidR="00255A7C" w:rsidRPr="00255A7C">
        <w:t>и</w:t>
      </w:r>
      <w:r w:rsidRPr="00255A7C">
        <w:t xml:space="preserve"> влажности</w:t>
      </w:r>
      <w:bookmarkEnd w:id="7"/>
      <w:r w:rsidRPr="00255A7C">
        <w:t xml:space="preserve"> </w:t>
      </w:r>
    </w:p>
    <w:p w14:paraId="761A7B20" w14:textId="0FD3E7D0" w:rsidR="008F50B9" w:rsidRPr="00255A7C" w:rsidRDefault="008F50B9" w:rsidP="007A2CB4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255A7C">
        <w:rPr>
          <w:rFonts w:ascii="Times New Roman" w:hAnsi="Times New Roman" w:cs="Times New Roman"/>
          <w:sz w:val="28"/>
        </w:rPr>
        <w:t xml:space="preserve">Наиболее распространенными </w:t>
      </w:r>
      <w:r w:rsidR="007A2CB4" w:rsidRPr="00255A7C">
        <w:rPr>
          <w:rFonts w:ascii="Times New Roman" w:hAnsi="Times New Roman" w:cs="Times New Roman"/>
          <w:sz w:val="28"/>
        </w:rPr>
        <w:t xml:space="preserve">датчиками </w:t>
      </w:r>
      <w:r w:rsidR="008B10F1" w:rsidRPr="00255A7C">
        <w:rPr>
          <w:rFonts w:ascii="Times New Roman" w:hAnsi="Times New Roman" w:cs="Times New Roman"/>
          <w:sz w:val="28"/>
        </w:rPr>
        <w:t xml:space="preserve">такого типа являются </w:t>
      </w:r>
      <w:r w:rsidRPr="00255A7C">
        <w:rPr>
          <w:rFonts w:ascii="Times New Roman" w:hAnsi="Times New Roman" w:cs="Times New Roman"/>
          <w:sz w:val="28"/>
        </w:rPr>
        <w:t xml:space="preserve">модели </w:t>
      </w:r>
      <w:r w:rsidR="008B10F1" w:rsidRPr="00255A7C">
        <w:rPr>
          <w:rFonts w:ascii="Times New Roman" w:hAnsi="Times New Roman" w:cs="Times New Roman"/>
          <w:sz w:val="28"/>
          <w:lang w:val="en-US"/>
        </w:rPr>
        <w:t>BME</w:t>
      </w:r>
      <w:r w:rsidR="008B10F1" w:rsidRPr="00255A7C">
        <w:rPr>
          <w:rFonts w:ascii="Times New Roman" w:hAnsi="Times New Roman" w:cs="Times New Roman"/>
          <w:sz w:val="28"/>
        </w:rPr>
        <w:t>280</w:t>
      </w:r>
      <w:r w:rsidR="009B50AA">
        <w:rPr>
          <w:rFonts w:ascii="Times New Roman" w:hAnsi="Times New Roman" w:cs="Times New Roman"/>
          <w:sz w:val="28"/>
        </w:rPr>
        <w:t xml:space="preserve"> и</w:t>
      </w:r>
      <w:r w:rsidRPr="00255A7C">
        <w:rPr>
          <w:rFonts w:ascii="Times New Roman" w:hAnsi="Times New Roman" w:cs="Times New Roman"/>
          <w:sz w:val="28"/>
        </w:rPr>
        <w:t xml:space="preserve"> </w:t>
      </w:r>
      <w:r w:rsidR="008B10F1" w:rsidRPr="00255A7C">
        <w:rPr>
          <w:rFonts w:ascii="Times New Roman" w:hAnsi="Times New Roman" w:cs="Times New Roman"/>
          <w:sz w:val="28"/>
          <w:lang w:val="en-US"/>
        </w:rPr>
        <w:t>HTS</w:t>
      </w:r>
      <w:r w:rsidR="008B10F1" w:rsidRPr="00255A7C">
        <w:rPr>
          <w:rFonts w:ascii="Times New Roman" w:hAnsi="Times New Roman" w:cs="Times New Roman"/>
          <w:sz w:val="28"/>
        </w:rPr>
        <w:t xml:space="preserve">22. При этом </w:t>
      </w:r>
      <w:r w:rsidR="008B10F1" w:rsidRPr="00255A7C">
        <w:rPr>
          <w:rFonts w:ascii="Times New Roman" w:hAnsi="Times New Roman" w:cs="Times New Roman"/>
          <w:sz w:val="28"/>
          <w:lang w:val="en-US"/>
        </w:rPr>
        <w:t>BME</w:t>
      </w:r>
      <w:r w:rsidR="008B10F1" w:rsidRPr="00255A7C">
        <w:rPr>
          <w:rFonts w:ascii="Times New Roman" w:hAnsi="Times New Roman" w:cs="Times New Roman"/>
          <w:sz w:val="28"/>
        </w:rPr>
        <w:t xml:space="preserve">280 может измерять и </w:t>
      </w:r>
      <w:r w:rsidR="009B50AA">
        <w:rPr>
          <w:rFonts w:ascii="Times New Roman" w:hAnsi="Times New Roman" w:cs="Times New Roman"/>
          <w:sz w:val="28"/>
        </w:rPr>
        <w:t xml:space="preserve">атмосферное </w:t>
      </w:r>
      <w:r w:rsidR="008B10F1" w:rsidRPr="00255A7C">
        <w:rPr>
          <w:rFonts w:ascii="Times New Roman" w:hAnsi="Times New Roman" w:cs="Times New Roman"/>
          <w:sz w:val="28"/>
        </w:rPr>
        <w:t xml:space="preserve">давление, и влажность одновременно, </w:t>
      </w:r>
      <w:r w:rsidR="008B10F1" w:rsidRPr="00255A7C">
        <w:rPr>
          <w:rFonts w:ascii="Times New Roman" w:hAnsi="Times New Roman" w:cs="Times New Roman"/>
          <w:sz w:val="28"/>
          <w:lang w:val="en-US"/>
        </w:rPr>
        <w:t>HTS</w:t>
      </w:r>
      <w:r w:rsidR="008B10F1" w:rsidRPr="00255A7C">
        <w:rPr>
          <w:rFonts w:ascii="Times New Roman" w:hAnsi="Times New Roman" w:cs="Times New Roman"/>
          <w:sz w:val="28"/>
        </w:rPr>
        <w:t xml:space="preserve">221 – только влажность. </w:t>
      </w:r>
      <w:r w:rsidR="009B50AA">
        <w:rPr>
          <w:rFonts w:ascii="Times New Roman" w:hAnsi="Times New Roman" w:cs="Times New Roman"/>
          <w:sz w:val="28"/>
        </w:rPr>
        <w:t>Оба датчика</w:t>
      </w:r>
      <w:r w:rsidR="00255A7C">
        <w:rPr>
          <w:rFonts w:ascii="Times New Roman" w:hAnsi="Times New Roman" w:cs="Times New Roman"/>
          <w:sz w:val="28"/>
        </w:rPr>
        <w:t xml:space="preserve"> измеряют температуру. </w:t>
      </w:r>
      <w:r w:rsidR="008B10F1" w:rsidRPr="00255A7C">
        <w:rPr>
          <w:rFonts w:ascii="Times New Roman" w:hAnsi="Times New Roman" w:cs="Times New Roman"/>
          <w:sz w:val="28"/>
        </w:rPr>
        <w:t xml:space="preserve">Информация о них приведена в таблице </w:t>
      </w:r>
      <w:r w:rsidR="00255A7C" w:rsidRPr="00255A7C">
        <w:rPr>
          <w:rFonts w:ascii="Times New Roman" w:hAnsi="Times New Roman" w:cs="Times New Roman"/>
          <w:sz w:val="28"/>
        </w:rPr>
        <w:t>1.4</w:t>
      </w:r>
    </w:p>
    <w:p w14:paraId="4F54AEA4" w14:textId="77777777" w:rsidR="00881650" w:rsidRPr="00203965" w:rsidRDefault="00881650" w:rsidP="00881650">
      <w:pPr>
        <w:spacing w:after="0" w:line="240" w:lineRule="auto"/>
        <w:rPr>
          <w:highlight w:val="yellow"/>
        </w:rPr>
      </w:pPr>
    </w:p>
    <w:p w14:paraId="3E1FC322" w14:textId="570B5345" w:rsidR="008F50B9" w:rsidRPr="00255A7C" w:rsidRDefault="008F50B9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255A7C">
        <w:rPr>
          <w:rFonts w:ascii="Times New Roman" w:hAnsi="Times New Roman" w:cs="Times New Roman"/>
          <w:sz w:val="24"/>
          <w:szCs w:val="28"/>
        </w:rPr>
        <w:t xml:space="preserve">Таблица 1.4 — Сравнение </w:t>
      </w:r>
      <w:r w:rsidR="00255A7C" w:rsidRPr="00255A7C">
        <w:rPr>
          <w:rFonts w:ascii="Times New Roman" w:hAnsi="Times New Roman" w:cs="Times New Roman"/>
          <w:sz w:val="24"/>
          <w:szCs w:val="28"/>
        </w:rPr>
        <w:t>датчиков</w:t>
      </w:r>
    </w:p>
    <w:tbl>
      <w:tblPr>
        <w:tblStyle w:val="af5"/>
        <w:tblW w:w="0" w:type="auto"/>
        <w:jc w:val="center"/>
        <w:tblLook w:val="04A0" w:firstRow="1" w:lastRow="0" w:firstColumn="1" w:lastColumn="0" w:noHBand="0" w:noVBand="1"/>
      </w:tblPr>
      <w:tblGrid>
        <w:gridCol w:w="2689"/>
        <w:gridCol w:w="2551"/>
        <w:gridCol w:w="2126"/>
      </w:tblGrid>
      <w:tr w:rsidR="009B50AA" w:rsidRPr="00F716D3" w14:paraId="38B75B63" w14:textId="77777777" w:rsidTr="00255A7C">
        <w:trPr>
          <w:trHeight w:val="637"/>
          <w:jc w:val="center"/>
        </w:trPr>
        <w:tc>
          <w:tcPr>
            <w:tcW w:w="2689" w:type="dxa"/>
            <w:shd w:val="clear" w:color="auto" w:fill="auto"/>
            <w:vAlign w:val="center"/>
          </w:tcPr>
          <w:p w14:paraId="638DD03B" w14:textId="77777777" w:rsidR="009B50AA" w:rsidRPr="00F716D3" w:rsidRDefault="009B50AA" w:rsidP="00881650">
            <w:pPr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16D3">
              <w:rPr>
                <w:rFonts w:ascii="Times New Roman" w:hAnsi="Times New Roman" w:cs="Times New Roman"/>
                <w:b/>
                <w:sz w:val="24"/>
                <w:szCs w:val="24"/>
              </w:rPr>
              <w:t>Параметры сравнения</w:t>
            </w:r>
          </w:p>
        </w:tc>
        <w:tc>
          <w:tcPr>
            <w:tcW w:w="2551" w:type="dxa"/>
            <w:shd w:val="clear" w:color="auto" w:fill="auto"/>
            <w:vAlign w:val="center"/>
          </w:tcPr>
          <w:p w14:paraId="0C9D967B" w14:textId="77777777" w:rsidR="009B50AA" w:rsidRPr="00F716D3" w:rsidRDefault="009B50AA" w:rsidP="00255A7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ru-BY"/>
              </w:rPr>
            </w:pPr>
          </w:p>
          <w:p w14:paraId="385A135A" w14:textId="74E83DF3" w:rsidR="009B50AA" w:rsidRPr="007A2CB4" w:rsidRDefault="009B50AA" w:rsidP="00255A7C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  <w:lang w:val="ru-BY"/>
              </w:rPr>
            </w:pPr>
            <w:r w:rsidRPr="007A2CB4">
              <w:rPr>
                <w:rFonts w:ascii="Times New Roman" w:hAnsi="Times New Roman" w:cs="Times New Roman"/>
                <w:b/>
                <w:sz w:val="24"/>
                <w:szCs w:val="24"/>
                <w:lang w:val="ru-BY"/>
              </w:rPr>
              <w:t>BME280</w:t>
            </w:r>
          </w:p>
          <w:p w14:paraId="527A6251" w14:textId="069FB7C7" w:rsidR="009B50AA" w:rsidRPr="00F716D3" w:rsidRDefault="009B50AA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126" w:type="dxa"/>
            <w:shd w:val="clear" w:color="auto" w:fill="auto"/>
            <w:vAlign w:val="center"/>
          </w:tcPr>
          <w:p w14:paraId="3C1A9312" w14:textId="0B06E484" w:rsidR="009B50AA" w:rsidRPr="00F716D3" w:rsidRDefault="009B50AA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716D3">
              <w:rPr>
                <w:rFonts w:ascii="Times New Roman" w:hAnsi="Times New Roman" w:cs="Times New Roman"/>
                <w:b/>
                <w:sz w:val="24"/>
                <w:szCs w:val="24"/>
              </w:rPr>
              <w:t>HTS</w:t>
            </w:r>
            <w:r w:rsidRPr="00F716D3">
              <w:rPr>
                <w:rFonts w:ascii="Times New Roman" w:hAnsi="Times New Roman" w:cs="Times New Roman"/>
                <w:b/>
                <w:sz w:val="24"/>
                <w:szCs w:val="24"/>
                <w:lang w:val="ru-RU"/>
              </w:rPr>
              <w:t>221</w:t>
            </w:r>
          </w:p>
        </w:tc>
      </w:tr>
      <w:tr w:rsidR="009B50AA" w:rsidRPr="00F716D3" w14:paraId="2C0351CA" w14:textId="77777777" w:rsidTr="00255A7C">
        <w:trPr>
          <w:trHeight w:val="555"/>
          <w:jc w:val="center"/>
        </w:trPr>
        <w:tc>
          <w:tcPr>
            <w:tcW w:w="2689" w:type="dxa"/>
            <w:vAlign w:val="center"/>
          </w:tcPr>
          <w:p w14:paraId="5C370C8C" w14:textId="1695F9D8" w:rsidR="009B50AA" w:rsidRPr="00F716D3" w:rsidRDefault="009B50AA" w:rsidP="000A5E1D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Напряжение питания</w:t>
            </w:r>
          </w:p>
        </w:tc>
        <w:tc>
          <w:tcPr>
            <w:tcW w:w="2551" w:type="dxa"/>
            <w:vAlign w:val="center"/>
          </w:tcPr>
          <w:p w14:paraId="46E94C46" w14:textId="3E4C79BD" w:rsidR="009B50AA" w:rsidRPr="00F716D3" w:rsidRDefault="009B50AA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.3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В</w:t>
            </w:r>
          </w:p>
        </w:tc>
        <w:tc>
          <w:tcPr>
            <w:tcW w:w="2126" w:type="dxa"/>
            <w:vAlign w:val="center"/>
          </w:tcPr>
          <w:p w14:paraId="7F1FE51B" w14:textId="416F80A9" w:rsidR="009B50AA" w:rsidRPr="00F716D3" w:rsidRDefault="009B50AA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1.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 xml:space="preserve">7–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3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.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6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</w:t>
            </w:r>
          </w:p>
        </w:tc>
      </w:tr>
      <w:tr w:rsidR="009B50AA" w:rsidRPr="00F716D3" w14:paraId="30F50595" w14:textId="77777777" w:rsidTr="00255A7C">
        <w:trPr>
          <w:trHeight w:val="407"/>
          <w:jc w:val="center"/>
        </w:trPr>
        <w:tc>
          <w:tcPr>
            <w:tcW w:w="2689" w:type="dxa"/>
            <w:vAlign w:val="center"/>
          </w:tcPr>
          <w:p w14:paraId="16658D80" w14:textId="483DA857" w:rsidR="009B50AA" w:rsidRPr="00F716D3" w:rsidRDefault="009B50AA" w:rsidP="0088165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Потребляемый ток</w:t>
            </w:r>
          </w:p>
        </w:tc>
        <w:tc>
          <w:tcPr>
            <w:tcW w:w="2551" w:type="dxa"/>
            <w:vAlign w:val="center"/>
          </w:tcPr>
          <w:p w14:paraId="50F2162E" w14:textId="15DB30CA" w:rsidR="009B50AA" w:rsidRPr="00F716D3" w:rsidRDefault="009B50AA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до 2 мкА</w:t>
            </w:r>
          </w:p>
        </w:tc>
        <w:tc>
          <w:tcPr>
            <w:tcW w:w="2126" w:type="dxa"/>
            <w:vAlign w:val="center"/>
          </w:tcPr>
          <w:p w14:paraId="7249C2C4" w14:textId="0A2EC86D" w:rsidR="009B50AA" w:rsidRPr="00F716D3" w:rsidRDefault="009B50AA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до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мкА</w:t>
            </w:r>
          </w:p>
        </w:tc>
      </w:tr>
      <w:tr w:rsidR="009B50AA" w:rsidRPr="00F716D3" w14:paraId="75277B7E" w14:textId="77777777" w:rsidTr="00255A7C">
        <w:trPr>
          <w:trHeight w:val="414"/>
          <w:jc w:val="center"/>
        </w:trPr>
        <w:tc>
          <w:tcPr>
            <w:tcW w:w="2689" w:type="dxa"/>
            <w:vAlign w:val="center"/>
          </w:tcPr>
          <w:p w14:paraId="42E3F30E" w14:textId="33242A8D" w:rsidR="009B50AA" w:rsidRPr="00F716D3" w:rsidRDefault="009B50AA" w:rsidP="00881650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F716D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Рабочая температура</w:t>
            </w:r>
          </w:p>
        </w:tc>
        <w:tc>
          <w:tcPr>
            <w:tcW w:w="2551" w:type="dxa"/>
            <w:vAlign w:val="center"/>
          </w:tcPr>
          <w:p w14:paraId="3DF03654" w14:textId="487D5ED5" w:rsidR="009B50AA" w:rsidRPr="00F716D3" w:rsidRDefault="009B50AA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от -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0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до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+8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º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>С</w:t>
            </w:r>
          </w:p>
        </w:tc>
        <w:tc>
          <w:tcPr>
            <w:tcW w:w="2126" w:type="dxa"/>
            <w:vAlign w:val="center"/>
          </w:tcPr>
          <w:p w14:paraId="436110FA" w14:textId="6CECC5C9" w:rsidR="009B50AA" w:rsidRPr="00F716D3" w:rsidRDefault="009B50AA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от -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0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до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 xml:space="preserve">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+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85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 xml:space="preserve"> 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º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>С</w:t>
            </w:r>
          </w:p>
        </w:tc>
      </w:tr>
      <w:tr w:rsidR="009B50AA" w:rsidRPr="00F716D3" w14:paraId="342C0400" w14:textId="77777777" w:rsidTr="00255A7C">
        <w:trPr>
          <w:trHeight w:val="433"/>
          <w:jc w:val="center"/>
        </w:trPr>
        <w:tc>
          <w:tcPr>
            <w:tcW w:w="2689" w:type="dxa"/>
            <w:vAlign w:val="center"/>
          </w:tcPr>
          <w:p w14:paraId="080063F6" w14:textId="7935A385" w:rsidR="009B50AA" w:rsidRPr="00F716D3" w:rsidRDefault="009B50AA" w:rsidP="00881650">
            <w:pPr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Точность измерения</w:t>
            </w:r>
          </w:p>
        </w:tc>
        <w:tc>
          <w:tcPr>
            <w:tcW w:w="2551" w:type="dxa"/>
            <w:vAlign w:val="center"/>
          </w:tcPr>
          <w:p w14:paraId="12077C75" w14:textId="31C1B0C8" w:rsidR="009B50AA" w:rsidRPr="00F716D3" w:rsidRDefault="009B50AA" w:rsidP="00255A7C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F716D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0.01</w:t>
            </w:r>
            <w:r w:rsidRPr="00F716D3"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Pr="00F716D3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гПа</w:t>
            </w:r>
            <w:r w:rsidRPr="00F716D3">
              <w:rPr>
                <w:rFonts w:ascii="Times New Roman" w:hAnsi="Times New Roman" w:cs="Times New Roman"/>
                <w:sz w:val="24"/>
                <w:szCs w:val="24"/>
              </w:rPr>
              <w:t>, 0.01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 xml:space="preserve"> º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>С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</w:rPr>
              <w:t>, 3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shd w:val="clear" w:color="auto" w:fill="FFFFFF"/>
                <w:lang w:val="ru-RU"/>
              </w:rPr>
              <w:t>%</w:t>
            </w:r>
          </w:p>
        </w:tc>
        <w:tc>
          <w:tcPr>
            <w:tcW w:w="2126" w:type="dxa"/>
            <w:vAlign w:val="center"/>
          </w:tcPr>
          <w:p w14:paraId="443E4ECC" w14:textId="1869A9C5" w:rsidR="009B50AA" w:rsidRPr="00F716D3" w:rsidRDefault="009B50AA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ru-RU"/>
              </w:rPr>
              <w:t>1 °С</w:t>
            </w:r>
            <w:r w:rsidRPr="00F716D3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0,1%</w:t>
            </w:r>
          </w:p>
        </w:tc>
      </w:tr>
    </w:tbl>
    <w:p w14:paraId="17A23DF5" w14:textId="0C0C8706" w:rsidR="008F50B9" w:rsidRPr="00203965" w:rsidRDefault="008F50B9" w:rsidP="000C512A">
      <w:pPr>
        <w:spacing w:after="0" w:line="240" w:lineRule="auto"/>
        <w:rPr>
          <w:highlight w:val="yellow"/>
        </w:rPr>
      </w:pPr>
    </w:p>
    <w:p w14:paraId="32E0AEF7" w14:textId="25377BCF" w:rsidR="00916755" w:rsidRPr="009B50AA" w:rsidRDefault="000A5E1D" w:rsidP="009B50AA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</w:rPr>
      </w:pPr>
      <w:r w:rsidRPr="009B50AA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 xml:space="preserve">Для получения точной информации о данных датчиках использовалась </w:t>
      </w:r>
      <w:r w:rsidR="00255A7C" w:rsidRPr="009B50AA">
        <w:rPr>
          <w:rFonts w:ascii="Times New Roman" w:hAnsi="Times New Roman" w:cs="Times New Roman"/>
          <w:sz w:val="28"/>
          <w:szCs w:val="28"/>
          <w:shd w:val="clear" w:color="auto" w:fill="FFFFFF"/>
        </w:rPr>
        <w:t>информация из источников [</w:t>
      </w:r>
      <w:r w:rsidR="009B50AA" w:rsidRPr="009B50AA">
        <w:rPr>
          <w:rFonts w:ascii="Times New Roman" w:hAnsi="Times New Roman" w:cs="Times New Roman"/>
          <w:sz w:val="28"/>
          <w:szCs w:val="28"/>
          <w:shd w:val="clear" w:color="auto" w:fill="FFFFFF"/>
        </w:rPr>
        <w:t>9, 10</w:t>
      </w:r>
      <w:r w:rsidR="00255A7C" w:rsidRPr="009B50AA">
        <w:rPr>
          <w:rFonts w:ascii="Times New Roman" w:hAnsi="Times New Roman" w:cs="Times New Roman"/>
          <w:sz w:val="28"/>
          <w:szCs w:val="28"/>
          <w:shd w:val="clear" w:color="auto" w:fill="FFFFFF"/>
        </w:rPr>
        <w:t>].</w:t>
      </w:r>
    </w:p>
    <w:p w14:paraId="12EB8B69" w14:textId="77777777" w:rsidR="005065E9" w:rsidRPr="00203965" w:rsidRDefault="005065E9" w:rsidP="00075487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  <w:highlight w:val="yellow"/>
        </w:rPr>
      </w:pPr>
    </w:p>
    <w:p w14:paraId="31ED04DD" w14:textId="58FF64E4" w:rsidR="008F50B9" w:rsidRPr="003E399D" w:rsidRDefault="00910366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8" w:name="_Toc117116517"/>
      <w:r w:rsidRPr="003E399D">
        <w:t>Устройства управления внешней нагрузкой</w:t>
      </w:r>
      <w:bookmarkEnd w:id="8"/>
    </w:p>
    <w:p w14:paraId="6CE0657E" w14:textId="77777777" w:rsidR="008F50B9" w:rsidRPr="003E399D" w:rsidRDefault="008F50B9" w:rsidP="000C512A">
      <w:pPr>
        <w:spacing w:after="0" w:line="240" w:lineRule="auto"/>
      </w:pPr>
    </w:p>
    <w:p w14:paraId="2E6576B7" w14:textId="23F87197" w:rsidR="008F50B9" w:rsidRPr="003E399D" w:rsidRDefault="00910366" w:rsidP="00910366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3E399D">
        <w:rPr>
          <w:rFonts w:ascii="Times New Roman" w:hAnsi="Times New Roman" w:cs="Times New Roman"/>
          <w:sz w:val="28"/>
        </w:rPr>
        <w:t xml:space="preserve">Классическим способом управления мощной внешней нагрузкой является использование механических реле. Сравнение модулей реле приведено в </w:t>
      </w:r>
      <w:r w:rsidR="008F50B9" w:rsidRPr="003E399D">
        <w:rPr>
          <w:rFonts w:ascii="Times New Roman" w:hAnsi="Times New Roman" w:cs="Times New Roman"/>
          <w:sz w:val="28"/>
          <w:szCs w:val="28"/>
        </w:rPr>
        <w:t>таблице 1.</w:t>
      </w:r>
      <w:r w:rsidR="009B50AA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8F50B9" w:rsidRPr="003E399D">
        <w:rPr>
          <w:rFonts w:ascii="Times New Roman" w:hAnsi="Times New Roman" w:cs="Times New Roman"/>
          <w:sz w:val="28"/>
          <w:szCs w:val="28"/>
        </w:rPr>
        <w:t>.</w:t>
      </w:r>
    </w:p>
    <w:p w14:paraId="70A4FAD8" w14:textId="77777777" w:rsidR="00916755" w:rsidRPr="003E399D" w:rsidRDefault="00916755" w:rsidP="00916755">
      <w:pPr>
        <w:spacing w:after="0" w:line="240" w:lineRule="auto"/>
      </w:pPr>
    </w:p>
    <w:p w14:paraId="4F99157B" w14:textId="2E4C46E5" w:rsidR="008F50B9" w:rsidRPr="003E399D" w:rsidRDefault="008F50B9" w:rsidP="000C512A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3E399D">
        <w:rPr>
          <w:rFonts w:ascii="Times New Roman" w:hAnsi="Times New Roman" w:cs="Times New Roman"/>
          <w:sz w:val="24"/>
          <w:szCs w:val="28"/>
        </w:rPr>
        <w:t>Таблица 1.</w:t>
      </w:r>
      <w:r w:rsidR="009B50AA">
        <w:rPr>
          <w:rFonts w:ascii="Times New Roman" w:hAnsi="Times New Roman" w:cs="Times New Roman"/>
          <w:sz w:val="24"/>
          <w:szCs w:val="28"/>
          <w:lang w:val="en-US"/>
        </w:rPr>
        <w:t>5</w:t>
      </w:r>
      <w:r w:rsidRPr="003E399D">
        <w:rPr>
          <w:rFonts w:ascii="Times New Roman" w:hAnsi="Times New Roman" w:cs="Times New Roman"/>
          <w:sz w:val="24"/>
          <w:szCs w:val="28"/>
        </w:rPr>
        <w:t xml:space="preserve"> — Сравнение </w:t>
      </w:r>
      <w:r w:rsidR="00910366" w:rsidRPr="003E399D">
        <w:rPr>
          <w:rFonts w:ascii="Times New Roman" w:hAnsi="Times New Roman" w:cs="Times New Roman"/>
          <w:sz w:val="24"/>
          <w:szCs w:val="28"/>
        </w:rPr>
        <w:t>модулей реле</w:t>
      </w:r>
    </w:p>
    <w:tbl>
      <w:tblPr>
        <w:tblStyle w:val="af5"/>
        <w:tblW w:w="9351" w:type="dxa"/>
        <w:tblLook w:val="04A0" w:firstRow="1" w:lastRow="0" w:firstColumn="1" w:lastColumn="0" w:noHBand="0" w:noVBand="1"/>
      </w:tblPr>
      <w:tblGrid>
        <w:gridCol w:w="3256"/>
        <w:gridCol w:w="3118"/>
        <w:gridCol w:w="2977"/>
      </w:tblGrid>
      <w:tr w:rsidR="008F50B9" w:rsidRPr="003E399D" w14:paraId="535CF66D" w14:textId="77777777" w:rsidTr="00D36C71">
        <w:trPr>
          <w:trHeight w:val="612"/>
        </w:trPr>
        <w:tc>
          <w:tcPr>
            <w:tcW w:w="3256" w:type="dxa"/>
            <w:shd w:val="clear" w:color="auto" w:fill="auto"/>
            <w:vAlign w:val="center"/>
          </w:tcPr>
          <w:p w14:paraId="3ED9FF67" w14:textId="77777777" w:rsidR="008F50B9" w:rsidRPr="003E399D" w:rsidRDefault="008F50B9" w:rsidP="000C512A">
            <w:pPr>
              <w:jc w:val="center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3E399D">
              <w:rPr>
                <w:rFonts w:ascii="Times New Roman" w:hAnsi="Times New Roman" w:cs="Times New Roman"/>
                <w:b/>
                <w:sz w:val="24"/>
                <w:szCs w:val="28"/>
              </w:rPr>
              <w:t>Параметры сравнения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4C27E597" w14:textId="76415FD4" w:rsidR="008F50B9" w:rsidRPr="003E399D" w:rsidRDefault="00910366" w:rsidP="000C512A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 w:rsidRPr="003E399D">
              <w:rPr>
                <w:rFonts w:ascii="Times New Roman" w:hAnsi="Times New Roman" w:cs="Times New Roman"/>
                <w:b/>
                <w:sz w:val="24"/>
              </w:rPr>
              <w:t>Relay Shield v3.0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319F9D29" w14:textId="118603FE" w:rsidR="008F50B9" w:rsidRPr="003E399D" w:rsidRDefault="003E399D" w:rsidP="000C512A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3E399D">
              <w:rPr>
                <w:rFonts w:ascii="Times New Roman" w:hAnsi="Times New Roman" w:cs="Times New Roman"/>
                <w:b/>
                <w:sz w:val="24"/>
              </w:rPr>
              <w:t xml:space="preserve"> Relay MOD 250-10</w:t>
            </w:r>
          </w:p>
        </w:tc>
      </w:tr>
      <w:tr w:rsidR="008F50B9" w:rsidRPr="003E399D" w14:paraId="17C1ECF2" w14:textId="77777777" w:rsidTr="00D36C71">
        <w:trPr>
          <w:trHeight w:val="391"/>
        </w:trPr>
        <w:tc>
          <w:tcPr>
            <w:tcW w:w="3256" w:type="dxa"/>
            <w:shd w:val="clear" w:color="auto" w:fill="auto"/>
            <w:vAlign w:val="center"/>
          </w:tcPr>
          <w:p w14:paraId="306686D8" w14:textId="1ACDDBF9" w:rsidR="008F50B9" w:rsidRPr="003E399D" w:rsidRDefault="00910366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Управляющее напряжение</w:t>
            </w:r>
          </w:p>
        </w:tc>
        <w:tc>
          <w:tcPr>
            <w:tcW w:w="3118" w:type="dxa"/>
            <w:shd w:val="clear" w:color="auto" w:fill="auto"/>
            <w:vAlign w:val="center"/>
          </w:tcPr>
          <w:p w14:paraId="684FDEBD" w14:textId="57148A5A" w:rsidR="008F50B9" w:rsidRPr="003E399D" w:rsidRDefault="00910366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5</w:t>
            </w:r>
            <w:r w:rsidR="008F50B9"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В</w:t>
            </w:r>
          </w:p>
        </w:tc>
        <w:tc>
          <w:tcPr>
            <w:tcW w:w="2977" w:type="dxa"/>
            <w:shd w:val="clear" w:color="auto" w:fill="auto"/>
            <w:vAlign w:val="center"/>
          </w:tcPr>
          <w:p w14:paraId="5B20E36E" w14:textId="3F489DAD" w:rsidR="008F50B9" w:rsidRPr="003E399D" w:rsidRDefault="00910366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5</w:t>
            </w:r>
            <w:r w:rsidR="008F50B9"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 xml:space="preserve"> </w:t>
            </w:r>
            <w:r w:rsidR="008F50B9"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</w:rPr>
              <w:t>В</w:t>
            </w:r>
          </w:p>
        </w:tc>
      </w:tr>
      <w:tr w:rsidR="008F50B9" w:rsidRPr="003E399D" w14:paraId="3DABA0B2" w14:textId="77777777" w:rsidTr="008F50B9">
        <w:trPr>
          <w:trHeight w:val="397"/>
        </w:trPr>
        <w:tc>
          <w:tcPr>
            <w:tcW w:w="3256" w:type="dxa"/>
            <w:vAlign w:val="center"/>
          </w:tcPr>
          <w:p w14:paraId="41E139A7" w14:textId="504FA624" w:rsidR="008F50B9" w:rsidRPr="003E399D" w:rsidRDefault="003E399D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ммутация переменного напряжения</w:t>
            </w:r>
          </w:p>
        </w:tc>
        <w:tc>
          <w:tcPr>
            <w:tcW w:w="3118" w:type="dxa"/>
            <w:vAlign w:val="center"/>
          </w:tcPr>
          <w:p w14:paraId="786D9A86" w14:textId="11623FEB" w:rsidR="008F50B9" w:rsidRPr="003E399D" w:rsidRDefault="003E399D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Нет</w:t>
            </w:r>
          </w:p>
        </w:tc>
        <w:tc>
          <w:tcPr>
            <w:tcW w:w="2977" w:type="dxa"/>
            <w:vAlign w:val="center"/>
          </w:tcPr>
          <w:p w14:paraId="1FCE053C" w14:textId="2E78ABC0" w:rsidR="008F50B9" w:rsidRPr="003E399D" w:rsidRDefault="003E399D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</w:pPr>
            <w:r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Да</w:t>
            </w:r>
          </w:p>
        </w:tc>
      </w:tr>
      <w:tr w:rsidR="008F50B9" w:rsidRPr="003E399D" w14:paraId="799C4387" w14:textId="77777777" w:rsidTr="008F50B9">
        <w:trPr>
          <w:trHeight w:val="397"/>
        </w:trPr>
        <w:tc>
          <w:tcPr>
            <w:tcW w:w="3256" w:type="dxa"/>
            <w:vAlign w:val="center"/>
          </w:tcPr>
          <w:p w14:paraId="7C409498" w14:textId="40BE1CA8" w:rsidR="008F50B9" w:rsidRPr="003E399D" w:rsidRDefault="003E399D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 xml:space="preserve">Максимальный ток нагрузки </w:t>
            </w:r>
          </w:p>
        </w:tc>
        <w:tc>
          <w:tcPr>
            <w:tcW w:w="3118" w:type="dxa"/>
            <w:vAlign w:val="center"/>
          </w:tcPr>
          <w:p w14:paraId="54917371" w14:textId="2FC9F912" w:rsidR="008F50B9" w:rsidRPr="003E399D" w:rsidRDefault="003E399D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До 5А</w:t>
            </w:r>
          </w:p>
        </w:tc>
        <w:tc>
          <w:tcPr>
            <w:tcW w:w="2977" w:type="dxa"/>
            <w:vAlign w:val="center"/>
          </w:tcPr>
          <w:p w14:paraId="6B06A95D" w14:textId="7B1459D4" w:rsidR="008F50B9" w:rsidRPr="003E399D" w:rsidRDefault="003E399D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</w:pPr>
            <w:r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  <w:lang w:val="ru-RU"/>
              </w:rPr>
              <w:t>До 10 А</w:t>
            </w:r>
          </w:p>
        </w:tc>
      </w:tr>
      <w:tr w:rsidR="008F50B9" w:rsidRPr="003E399D" w14:paraId="11C56171" w14:textId="77777777" w:rsidTr="008F50B9">
        <w:trPr>
          <w:trHeight w:val="397"/>
        </w:trPr>
        <w:tc>
          <w:tcPr>
            <w:tcW w:w="3256" w:type="dxa"/>
            <w:vAlign w:val="center"/>
          </w:tcPr>
          <w:p w14:paraId="7AD77DDD" w14:textId="2975AC6F" w:rsidR="008F50B9" w:rsidRPr="003E399D" w:rsidRDefault="003E399D" w:rsidP="000E3117">
            <w:pPr>
              <w:rPr>
                <w:rFonts w:ascii="Times New Roman" w:hAnsi="Times New Roman" w:cs="Times New Roman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sz w:val="24"/>
                <w:szCs w:val="28"/>
                <w:lang w:val="ru-RU"/>
              </w:rPr>
              <w:t>Количество коммутируемых каналов</w:t>
            </w:r>
          </w:p>
        </w:tc>
        <w:tc>
          <w:tcPr>
            <w:tcW w:w="3118" w:type="dxa"/>
            <w:vAlign w:val="center"/>
          </w:tcPr>
          <w:p w14:paraId="38046FD0" w14:textId="1263E50B" w:rsidR="008F50B9" w:rsidRPr="003E399D" w:rsidRDefault="003E399D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</w:pPr>
            <w:r w:rsidRPr="003E399D"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lang w:val="ru-RU"/>
              </w:rPr>
              <w:t>4</w:t>
            </w:r>
          </w:p>
        </w:tc>
        <w:tc>
          <w:tcPr>
            <w:tcW w:w="2977" w:type="dxa"/>
            <w:vAlign w:val="center"/>
          </w:tcPr>
          <w:p w14:paraId="1D424107" w14:textId="2B8CED56" w:rsidR="008F50B9" w:rsidRPr="009B50AA" w:rsidRDefault="009B50AA" w:rsidP="000C512A">
            <w:pPr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8"/>
                <w:shd w:val="clear" w:color="auto" w:fill="FFFFFF"/>
              </w:rPr>
              <w:t>2</w:t>
            </w:r>
          </w:p>
        </w:tc>
      </w:tr>
    </w:tbl>
    <w:p w14:paraId="5C37F2DB" w14:textId="77777777" w:rsidR="008F50B9" w:rsidRPr="003E399D" w:rsidRDefault="008F50B9" w:rsidP="000C512A">
      <w:pPr>
        <w:spacing w:after="0" w:line="240" w:lineRule="auto"/>
      </w:pPr>
    </w:p>
    <w:p w14:paraId="57BECEA5" w14:textId="2811DA4B" w:rsidR="007C44DB" w:rsidRPr="009B50AA" w:rsidRDefault="007C44DB" w:rsidP="007C44DB">
      <w:pPr>
        <w:spacing w:after="0" w:line="240" w:lineRule="auto"/>
        <w:ind w:firstLine="357"/>
        <w:jc w:val="both"/>
        <w:rPr>
          <w:rFonts w:ascii="Times New Roman" w:hAnsi="Times New Roman" w:cs="Times New Roman"/>
          <w:sz w:val="28"/>
        </w:rPr>
      </w:pPr>
      <w:r w:rsidRPr="003E399D">
        <w:rPr>
          <w:color w:val="FF0000"/>
        </w:rPr>
        <w:tab/>
      </w:r>
      <w:r w:rsidRPr="009B50A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Для получения информации о </w:t>
      </w:r>
      <w:r w:rsidR="003E399D" w:rsidRPr="009B50AA">
        <w:rPr>
          <w:rFonts w:ascii="Times New Roman" w:hAnsi="Times New Roman" w:cs="Times New Roman"/>
          <w:sz w:val="28"/>
          <w:szCs w:val="28"/>
          <w:shd w:val="clear" w:color="auto" w:fill="FFFFFF"/>
        </w:rPr>
        <w:t>модулях реле</w:t>
      </w:r>
      <w:r w:rsidRPr="009B50A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спользова</w:t>
      </w:r>
      <w:r w:rsidR="009B50AA">
        <w:rPr>
          <w:rFonts w:ascii="Times New Roman" w:hAnsi="Times New Roman" w:cs="Times New Roman"/>
          <w:sz w:val="28"/>
          <w:szCs w:val="28"/>
          <w:shd w:val="clear" w:color="auto" w:fill="FFFFFF"/>
        </w:rPr>
        <w:t>лись</w:t>
      </w:r>
      <w:r w:rsidRPr="009B50A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сточник</w:t>
      </w:r>
      <w:r w:rsidR="009B50AA">
        <w:rPr>
          <w:rFonts w:ascii="Times New Roman" w:hAnsi="Times New Roman" w:cs="Times New Roman"/>
          <w:sz w:val="28"/>
          <w:szCs w:val="28"/>
          <w:shd w:val="clear" w:color="auto" w:fill="FFFFFF"/>
        </w:rPr>
        <w:t>и</w:t>
      </w:r>
      <w:r w:rsidRPr="009B50AA">
        <w:rPr>
          <w:rFonts w:ascii="Times New Roman" w:hAnsi="Times New Roman" w:cs="Times New Roman"/>
          <w:sz w:val="28"/>
        </w:rPr>
        <w:t xml:space="preserve"> [</w:t>
      </w:r>
      <w:r w:rsidR="009B50AA">
        <w:rPr>
          <w:rFonts w:ascii="Times New Roman" w:hAnsi="Times New Roman" w:cs="Times New Roman"/>
          <w:sz w:val="28"/>
        </w:rPr>
        <w:t>11, 12</w:t>
      </w:r>
      <w:r w:rsidRPr="009B50AA">
        <w:rPr>
          <w:rFonts w:ascii="Times New Roman" w:hAnsi="Times New Roman" w:cs="Times New Roman"/>
          <w:sz w:val="28"/>
        </w:rPr>
        <w:t>].</w:t>
      </w:r>
    </w:p>
    <w:p w14:paraId="6F5A2A1C" w14:textId="77777777" w:rsidR="008C6A15" w:rsidRPr="00203965" w:rsidRDefault="008C6A15" w:rsidP="000C512A">
      <w:pPr>
        <w:spacing w:after="0" w:line="240" w:lineRule="auto"/>
        <w:rPr>
          <w:highlight w:val="yellow"/>
        </w:rPr>
      </w:pPr>
    </w:p>
    <w:p w14:paraId="710E76D8" w14:textId="77777777" w:rsidR="008C6A15" w:rsidRPr="00203965" w:rsidRDefault="008C6A15" w:rsidP="000C512A">
      <w:pPr>
        <w:spacing w:after="0" w:line="240" w:lineRule="auto"/>
        <w:rPr>
          <w:highlight w:val="yellow"/>
        </w:rPr>
      </w:pPr>
    </w:p>
    <w:p w14:paraId="52F23447" w14:textId="17BB06F1" w:rsidR="008F50B9" w:rsidRPr="003E399D" w:rsidRDefault="003E399D" w:rsidP="000E311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9" w:name="_Toc117116518"/>
      <w:r w:rsidRPr="003E399D">
        <w:t>Модуль информирования пользователя</w:t>
      </w:r>
      <w:bookmarkEnd w:id="9"/>
    </w:p>
    <w:p w14:paraId="30CC72B8" w14:textId="77777777" w:rsidR="00266747" w:rsidRPr="003E399D" w:rsidRDefault="00266747" w:rsidP="00735211">
      <w:pPr>
        <w:spacing w:after="0" w:line="240" w:lineRule="auto"/>
      </w:pPr>
    </w:p>
    <w:p w14:paraId="5B432C48" w14:textId="3A79D2A3" w:rsidR="003E399D" w:rsidRPr="003E399D" w:rsidRDefault="00025BDF" w:rsidP="00683572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3E399D">
        <w:rPr>
          <w:rFonts w:ascii="Times New Roman" w:hAnsi="Times New Roman" w:cs="Times New Roman"/>
          <w:sz w:val="28"/>
        </w:rPr>
        <w:t>Для</w:t>
      </w:r>
      <w:r w:rsidR="003E399D" w:rsidRPr="003E399D">
        <w:rPr>
          <w:rFonts w:ascii="Times New Roman" w:hAnsi="Times New Roman" w:cs="Times New Roman"/>
          <w:sz w:val="28"/>
        </w:rPr>
        <w:t xml:space="preserve"> информирования пользователя о состояниях датчиков были рассмотрены следующие модели экранов: </w:t>
      </w:r>
    </w:p>
    <w:p w14:paraId="2E59B80A" w14:textId="3FB05DD3" w:rsidR="00E07F5C" w:rsidRPr="003E399D" w:rsidRDefault="008C6A15" w:rsidP="00683572">
      <w:pPr>
        <w:spacing w:after="0" w:line="240" w:lineRule="auto"/>
        <w:ind w:firstLine="709"/>
        <w:rPr>
          <w:rFonts w:ascii="Times New Roman" w:hAnsi="Times New Roman" w:cs="Times New Roman"/>
          <w:sz w:val="28"/>
        </w:rPr>
      </w:pPr>
      <w:r w:rsidRPr="003E399D">
        <w:rPr>
          <w:rStyle w:val="af8"/>
          <w:rFonts w:ascii="Times New Roman" w:hAnsi="Times New Roman" w:cs="Times New Roman"/>
          <w:bCs/>
          <w:i w:val="0"/>
          <w:color w:val="000000" w:themeColor="text1"/>
          <w:sz w:val="28"/>
          <w:szCs w:val="28"/>
          <w:bdr w:val="none" w:sz="0" w:space="0" w:color="auto" w:frame="1"/>
        </w:rPr>
        <w:t xml:space="preserve">Результаты сравнения </w:t>
      </w:r>
      <w:r w:rsidR="003E399D" w:rsidRPr="003E399D">
        <w:rPr>
          <w:rStyle w:val="af8"/>
          <w:rFonts w:ascii="Times New Roman" w:hAnsi="Times New Roman" w:cs="Times New Roman"/>
          <w:bCs/>
          <w:i w:val="0"/>
          <w:color w:val="000000" w:themeColor="text1"/>
          <w:sz w:val="28"/>
          <w:szCs w:val="28"/>
          <w:bdr w:val="none" w:sz="0" w:space="0" w:color="auto" w:frame="1"/>
        </w:rPr>
        <w:t xml:space="preserve">экранов </w:t>
      </w:r>
      <w:r w:rsidRPr="003E399D">
        <w:rPr>
          <w:rStyle w:val="af8"/>
          <w:rFonts w:ascii="Times New Roman" w:hAnsi="Times New Roman" w:cs="Times New Roman"/>
          <w:bCs/>
          <w:i w:val="0"/>
          <w:color w:val="000000" w:themeColor="text1"/>
          <w:sz w:val="28"/>
          <w:szCs w:val="28"/>
          <w:bdr w:val="none" w:sz="0" w:space="0" w:color="auto" w:frame="1"/>
        </w:rPr>
        <w:t>приведены в таблице 1.</w:t>
      </w:r>
      <w:r w:rsidR="009B50AA">
        <w:rPr>
          <w:rStyle w:val="af8"/>
          <w:rFonts w:ascii="Times New Roman" w:hAnsi="Times New Roman" w:cs="Times New Roman"/>
          <w:bCs/>
          <w:i w:val="0"/>
          <w:color w:val="000000" w:themeColor="text1"/>
          <w:sz w:val="28"/>
          <w:szCs w:val="28"/>
          <w:bdr w:val="none" w:sz="0" w:space="0" w:color="auto" w:frame="1"/>
        </w:rPr>
        <w:t>6</w:t>
      </w:r>
      <w:r w:rsidRPr="003E399D">
        <w:rPr>
          <w:rStyle w:val="af8"/>
          <w:rFonts w:ascii="Times New Roman" w:hAnsi="Times New Roman" w:cs="Times New Roman"/>
          <w:bCs/>
          <w:i w:val="0"/>
          <w:color w:val="000000" w:themeColor="text1"/>
          <w:sz w:val="28"/>
          <w:szCs w:val="28"/>
          <w:bdr w:val="none" w:sz="0" w:space="0" w:color="auto" w:frame="1"/>
        </w:rPr>
        <w:t>.</w:t>
      </w:r>
    </w:p>
    <w:p w14:paraId="42F61E24" w14:textId="77777777" w:rsidR="00E07F5C" w:rsidRPr="003E399D" w:rsidRDefault="00E07F5C" w:rsidP="00683572">
      <w:pPr>
        <w:spacing w:after="0" w:line="240" w:lineRule="auto"/>
      </w:pPr>
    </w:p>
    <w:p w14:paraId="76EF21FE" w14:textId="2F025BE2" w:rsidR="00D41DC9" w:rsidRPr="003E399D" w:rsidRDefault="00D41DC9" w:rsidP="00683572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 w:rsidRPr="003E399D">
        <w:rPr>
          <w:rFonts w:ascii="Times New Roman" w:hAnsi="Times New Roman" w:cs="Times New Roman"/>
          <w:sz w:val="24"/>
          <w:szCs w:val="28"/>
        </w:rPr>
        <w:t>Таблица 1.</w:t>
      </w:r>
      <w:r w:rsidR="009B50AA">
        <w:rPr>
          <w:rFonts w:ascii="Times New Roman" w:hAnsi="Times New Roman" w:cs="Times New Roman"/>
          <w:sz w:val="24"/>
          <w:szCs w:val="28"/>
        </w:rPr>
        <w:t>6</w:t>
      </w:r>
      <w:r w:rsidRPr="003E399D">
        <w:rPr>
          <w:rFonts w:ascii="Times New Roman" w:hAnsi="Times New Roman" w:cs="Times New Roman"/>
          <w:sz w:val="24"/>
          <w:szCs w:val="28"/>
        </w:rPr>
        <w:t xml:space="preserve"> — Сравнение </w:t>
      </w:r>
      <w:r w:rsidR="003E399D">
        <w:rPr>
          <w:rFonts w:ascii="Times New Roman" w:hAnsi="Times New Roman" w:cs="Times New Roman"/>
          <w:sz w:val="24"/>
          <w:szCs w:val="28"/>
        </w:rPr>
        <w:t>экранов</w:t>
      </w:r>
    </w:p>
    <w:tbl>
      <w:tblPr>
        <w:tblStyle w:val="14"/>
        <w:tblW w:w="9570" w:type="dxa"/>
        <w:jc w:val="center"/>
        <w:tblLayout w:type="fixed"/>
        <w:tblLook w:val="04A0" w:firstRow="1" w:lastRow="0" w:firstColumn="1" w:lastColumn="0" w:noHBand="0" w:noVBand="1"/>
      </w:tblPr>
      <w:tblGrid>
        <w:gridCol w:w="2006"/>
        <w:gridCol w:w="2213"/>
        <w:gridCol w:w="1985"/>
        <w:gridCol w:w="1275"/>
        <w:gridCol w:w="2091"/>
      </w:tblGrid>
      <w:tr w:rsidR="003E399D" w:rsidRPr="003E399D" w14:paraId="377889F1" w14:textId="77777777" w:rsidTr="003E399D">
        <w:trPr>
          <w:jc w:val="center"/>
        </w:trPr>
        <w:tc>
          <w:tcPr>
            <w:tcW w:w="2006" w:type="dxa"/>
          </w:tcPr>
          <w:p w14:paraId="470E6932" w14:textId="77777777" w:rsidR="003E399D" w:rsidRPr="003E399D" w:rsidRDefault="003E399D" w:rsidP="003E399D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</w:rPr>
              <w:t>Характеристика</w:t>
            </w:r>
          </w:p>
        </w:tc>
        <w:tc>
          <w:tcPr>
            <w:tcW w:w="2213" w:type="dxa"/>
          </w:tcPr>
          <w:p w14:paraId="4F7F4E82" w14:textId="77777777" w:rsidR="003E399D" w:rsidRDefault="003E399D" w:rsidP="003E399D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  <w:p w14:paraId="0EE66FE5" w14:textId="026A9FC1" w:rsidR="003E399D" w:rsidRPr="003E399D" w:rsidRDefault="003E399D" w:rsidP="003E399D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LCD 1602</w:t>
            </w:r>
          </w:p>
        </w:tc>
        <w:tc>
          <w:tcPr>
            <w:tcW w:w="1985" w:type="dxa"/>
          </w:tcPr>
          <w:p w14:paraId="5C94ACBC" w14:textId="77777777" w:rsidR="003E399D" w:rsidRDefault="003E399D" w:rsidP="003E399D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  <w:p w14:paraId="395F57AB" w14:textId="61F3AF30" w:rsidR="003E399D" w:rsidRPr="003E399D" w:rsidRDefault="003E399D" w:rsidP="003E399D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LCD 2004</w:t>
            </w:r>
          </w:p>
        </w:tc>
        <w:tc>
          <w:tcPr>
            <w:tcW w:w="1275" w:type="dxa"/>
          </w:tcPr>
          <w:p w14:paraId="19B30CCC" w14:textId="77777777" w:rsidR="003E399D" w:rsidRPr="003E399D" w:rsidRDefault="003E399D" w:rsidP="003E399D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OLED 12864</w:t>
            </w:r>
          </w:p>
        </w:tc>
        <w:tc>
          <w:tcPr>
            <w:tcW w:w="2091" w:type="dxa"/>
          </w:tcPr>
          <w:p w14:paraId="5C6E1284" w14:textId="77777777" w:rsidR="003E399D" w:rsidRDefault="003E399D" w:rsidP="003E399D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</w:pPr>
          </w:p>
          <w:p w14:paraId="04FEA124" w14:textId="4EB3A281" w:rsidR="003E399D" w:rsidRPr="003E399D" w:rsidRDefault="003E399D" w:rsidP="003E399D">
            <w:pPr>
              <w:jc w:val="center"/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b/>
                <w:bCs/>
                <w:sz w:val="24"/>
                <w:szCs w:val="24"/>
                <w:lang w:val="en-US"/>
              </w:rPr>
              <w:t>LCD 12864</w:t>
            </w:r>
          </w:p>
        </w:tc>
      </w:tr>
      <w:tr w:rsidR="003E399D" w:rsidRPr="003E399D" w14:paraId="677A365D" w14:textId="77777777" w:rsidTr="003E399D">
        <w:trPr>
          <w:trHeight w:val="833"/>
          <w:jc w:val="center"/>
        </w:trPr>
        <w:tc>
          <w:tcPr>
            <w:tcW w:w="2006" w:type="dxa"/>
          </w:tcPr>
          <w:p w14:paraId="2650AE4E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Технология</w:t>
            </w:r>
          </w:p>
        </w:tc>
        <w:tc>
          <w:tcPr>
            <w:tcW w:w="2213" w:type="dxa"/>
          </w:tcPr>
          <w:p w14:paraId="003BB251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Жидкокристаллический</w:t>
            </w:r>
          </w:p>
        </w:tc>
        <w:tc>
          <w:tcPr>
            <w:tcW w:w="1985" w:type="dxa"/>
          </w:tcPr>
          <w:p w14:paraId="0D3487F3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Жидкокристаллический</w:t>
            </w:r>
          </w:p>
        </w:tc>
        <w:tc>
          <w:tcPr>
            <w:tcW w:w="1275" w:type="dxa"/>
          </w:tcPr>
          <w:p w14:paraId="33502370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OLED</w:t>
            </w:r>
          </w:p>
        </w:tc>
        <w:tc>
          <w:tcPr>
            <w:tcW w:w="2091" w:type="dxa"/>
          </w:tcPr>
          <w:p w14:paraId="246C3D59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Жидкокристаллический</w:t>
            </w:r>
          </w:p>
        </w:tc>
      </w:tr>
      <w:tr w:rsidR="003E399D" w:rsidRPr="003E399D" w14:paraId="0DB30DD2" w14:textId="77777777" w:rsidTr="003E399D">
        <w:trPr>
          <w:jc w:val="center"/>
        </w:trPr>
        <w:tc>
          <w:tcPr>
            <w:tcW w:w="2006" w:type="dxa"/>
          </w:tcPr>
          <w:p w14:paraId="56848ABA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Разрешение</w:t>
            </w:r>
          </w:p>
        </w:tc>
        <w:tc>
          <w:tcPr>
            <w:tcW w:w="2213" w:type="dxa"/>
          </w:tcPr>
          <w:p w14:paraId="35CAEA2C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16 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символов </w:t>
            </w:r>
          </w:p>
          <w:p w14:paraId="44866357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2 стоки</w:t>
            </w:r>
          </w:p>
        </w:tc>
        <w:tc>
          <w:tcPr>
            <w:tcW w:w="1985" w:type="dxa"/>
          </w:tcPr>
          <w:p w14:paraId="729DD3C6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20 символов</w:t>
            </w:r>
          </w:p>
          <w:p w14:paraId="2BD24499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4 строки</w:t>
            </w:r>
          </w:p>
        </w:tc>
        <w:tc>
          <w:tcPr>
            <w:tcW w:w="1275" w:type="dxa"/>
          </w:tcPr>
          <w:p w14:paraId="3C9E6A30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128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x64</w:t>
            </w:r>
          </w:p>
        </w:tc>
        <w:tc>
          <w:tcPr>
            <w:tcW w:w="2091" w:type="dxa"/>
          </w:tcPr>
          <w:p w14:paraId="245C8DA7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128x64</w:t>
            </w:r>
          </w:p>
        </w:tc>
      </w:tr>
      <w:tr w:rsidR="003E399D" w:rsidRPr="003E399D" w14:paraId="5EEF0DFE" w14:textId="77777777" w:rsidTr="003E399D">
        <w:trPr>
          <w:jc w:val="center"/>
        </w:trPr>
        <w:tc>
          <w:tcPr>
            <w:tcW w:w="2006" w:type="dxa"/>
          </w:tcPr>
          <w:p w14:paraId="2925F613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Питание</w:t>
            </w:r>
          </w:p>
        </w:tc>
        <w:tc>
          <w:tcPr>
            <w:tcW w:w="2213" w:type="dxa"/>
          </w:tcPr>
          <w:p w14:paraId="305E0701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3.3 – 5В</w:t>
            </w:r>
          </w:p>
        </w:tc>
        <w:tc>
          <w:tcPr>
            <w:tcW w:w="1985" w:type="dxa"/>
          </w:tcPr>
          <w:p w14:paraId="223F6B83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3.3 – 5В</w:t>
            </w:r>
          </w:p>
        </w:tc>
        <w:tc>
          <w:tcPr>
            <w:tcW w:w="1275" w:type="dxa"/>
          </w:tcPr>
          <w:p w14:paraId="760C3244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3.3 -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 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5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2091" w:type="dxa"/>
          </w:tcPr>
          <w:p w14:paraId="4CF144F3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5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В</w:t>
            </w:r>
          </w:p>
        </w:tc>
      </w:tr>
      <w:tr w:rsidR="003E399D" w:rsidRPr="003E399D" w14:paraId="4E02D047" w14:textId="77777777" w:rsidTr="003E399D">
        <w:trPr>
          <w:jc w:val="center"/>
        </w:trPr>
        <w:tc>
          <w:tcPr>
            <w:tcW w:w="2006" w:type="dxa"/>
          </w:tcPr>
          <w:p w14:paraId="13F8C2CF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Интерфейс подключения</w:t>
            </w:r>
          </w:p>
        </w:tc>
        <w:tc>
          <w:tcPr>
            <w:tcW w:w="2213" w:type="dxa"/>
          </w:tcPr>
          <w:p w14:paraId="49564A80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Параллельный</w:t>
            </w:r>
          </w:p>
        </w:tc>
        <w:tc>
          <w:tcPr>
            <w:tcW w:w="1985" w:type="dxa"/>
          </w:tcPr>
          <w:p w14:paraId="0E74FF66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2C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, параллельный</w:t>
            </w:r>
          </w:p>
        </w:tc>
        <w:tc>
          <w:tcPr>
            <w:tcW w:w="1275" w:type="dxa"/>
          </w:tcPr>
          <w:p w14:paraId="397698F0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I2C</w:t>
            </w:r>
          </w:p>
        </w:tc>
        <w:tc>
          <w:tcPr>
            <w:tcW w:w="2091" w:type="dxa"/>
          </w:tcPr>
          <w:p w14:paraId="15D60176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Параллельный, 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SPI</w:t>
            </w:r>
          </w:p>
        </w:tc>
      </w:tr>
      <w:tr w:rsidR="003E399D" w:rsidRPr="003E399D" w14:paraId="1325AE88" w14:textId="77777777" w:rsidTr="003E399D">
        <w:trPr>
          <w:jc w:val="center"/>
        </w:trPr>
        <w:tc>
          <w:tcPr>
            <w:tcW w:w="2006" w:type="dxa"/>
          </w:tcPr>
          <w:p w14:paraId="5CFD0769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Подсветка</w:t>
            </w:r>
          </w:p>
        </w:tc>
        <w:tc>
          <w:tcPr>
            <w:tcW w:w="2213" w:type="dxa"/>
          </w:tcPr>
          <w:p w14:paraId="72123C41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Да 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/ 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985" w:type="dxa"/>
          </w:tcPr>
          <w:p w14:paraId="409E8625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 xml:space="preserve">Да 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/ 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275" w:type="dxa"/>
          </w:tcPr>
          <w:p w14:paraId="1C8D0F16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2091" w:type="dxa"/>
          </w:tcPr>
          <w:p w14:paraId="6A888A11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Да</w:t>
            </w:r>
          </w:p>
        </w:tc>
      </w:tr>
      <w:tr w:rsidR="003E399D" w:rsidRPr="003E399D" w14:paraId="759BDCC4" w14:textId="77777777" w:rsidTr="0038418F">
        <w:trPr>
          <w:trHeight w:val="597"/>
          <w:jc w:val="center"/>
        </w:trPr>
        <w:tc>
          <w:tcPr>
            <w:tcW w:w="2006" w:type="dxa"/>
          </w:tcPr>
          <w:p w14:paraId="4ABD2E19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Адресуемость отдельного пикселя</w:t>
            </w:r>
          </w:p>
        </w:tc>
        <w:tc>
          <w:tcPr>
            <w:tcW w:w="2213" w:type="dxa"/>
          </w:tcPr>
          <w:p w14:paraId="569E633A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Нет</w:t>
            </w:r>
          </w:p>
        </w:tc>
        <w:tc>
          <w:tcPr>
            <w:tcW w:w="1985" w:type="dxa"/>
          </w:tcPr>
          <w:p w14:paraId="1551995D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1275" w:type="dxa"/>
          </w:tcPr>
          <w:p w14:paraId="767550D6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Да</w:t>
            </w:r>
          </w:p>
        </w:tc>
        <w:tc>
          <w:tcPr>
            <w:tcW w:w="2091" w:type="dxa"/>
          </w:tcPr>
          <w:p w14:paraId="0DAB0999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Да</w:t>
            </w:r>
          </w:p>
        </w:tc>
      </w:tr>
      <w:tr w:rsidR="003E399D" w:rsidRPr="003E399D" w14:paraId="3F449B80" w14:textId="77777777" w:rsidTr="003E399D">
        <w:trPr>
          <w:jc w:val="center"/>
        </w:trPr>
        <w:tc>
          <w:tcPr>
            <w:tcW w:w="2006" w:type="dxa"/>
          </w:tcPr>
          <w:p w14:paraId="77712F28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Размер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 xml:space="preserve">, </w:t>
            </w: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мм</w:t>
            </w:r>
          </w:p>
        </w:tc>
        <w:tc>
          <w:tcPr>
            <w:tcW w:w="2213" w:type="dxa"/>
          </w:tcPr>
          <w:p w14:paraId="4C2AF75C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</w:rPr>
              <w:t>69.5*14.5</w:t>
            </w:r>
          </w:p>
        </w:tc>
        <w:tc>
          <w:tcPr>
            <w:tcW w:w="1985" w:type="dxa"/>
          </w:tcPr>
          <w:p w14:paraId="27605891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98 * 60</w:t>
            </w:r>
          </w:p>
        </w:tc>
        <w:tc>
          <w:tcPr>
            <w:tcW w:w="1275" w:type="dxa"/>
          </w:tcPr>
          <w:p w14:paraId="36328BD7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28 * 28</w:t>
            </w:r>
          </w:p>
        </w:tc>
        <w:tc>
          <w:tcPr>
            <w:tcW w:w="2091" w:type="dxa"/>
          </w:tcPr>
          <w:p w14:paraId="4C2B96CA" w14:textId="77777777" w:rsidR="003E399D" w:rsidRPr="003E399D" w:rsidRDefault="003E399D" w:rsidP="003E399D">
            <w:pPr>
              <w:jc w:val="both"/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</w:pPr>
            <w:r w:rsidRPr="003E399D">
              <w:rPr>
                <w:rFonts w:ascii="Times New Roman" w:eastAsia="Calibri" w:hAnsi="Times New Roman" w:cs="Times New Roman"/>
                <w:sz w:val="24"/>
                <w:szCs w:val="24"/>
                <w:lang w:val="en-US"/>
              </w:rPr>
              <w:t>93 * 70</w:t>
            </w:r>
          </w:p>
        </w:tc>
      </w:tr>
    </w:tbl>
    <w:p w14:paraId="247741BD" w14:textId="71662427" w:rsidR="007A5AAA" w:rsidRPr="009B50AA" w:rsidRDefault="007A5AAA" w:rsidP="009B50AA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 w:rsidRPr="009B50A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Для получения информации о данных </w:t>
      </w:r>
      <w:r w:rsidR="003E399D" w:rsidRPr="009B50AA">
        <w:rPr>
          <w:rFonts w:ascii="Times New Roman" w:hAnsi="Times New Roman" w:cs="Times New Roman"/>
          <w:sz w:val="28"/>
          <w:szCs w:val="28"/>
          <w:shd w:val="clear" w:color="auto" w:fill="FFFFFF"/>
        </w:rPr>
        <w:t>экранах</w:t>
      </w:r>
      <w:r w:rsidRPr="009B50A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использовались</w:t>
      </w:r>
      <w:r w:rsidRPr="009B50AA">
        <w:rPr>
          <w:rFonts w:ascii="Times New Roman" w:hAnsi="Times New Roman" w:cs="Times New Roman"/>
          <w:sz w:val="28"/>
        </w:rPr>
        <w:t xml:space="preserve"> источники </w:t>
      </w:r>
      <w:r w:rsidR="0038418F" w:rsidRPr="0038418F">
        <w:rPr>
          <w:rFonts w:ascii="Times New Roman" w:hAnsi="Times New Roman" w:cs="Times New Roman"/>
          <w:sz w:val="28"/>
        </w:rPr>
        <w:t>[13, 14, 15, 16</w:t>
      </w:r>
      <w:r w:rsidRPr="009B50AA">
        <w:rPr>
          <w:rFonts w:ascii="Times New Roman" w:hAnsi="Times New Roman" w:cs="Times New Roman"/>
          <w:sz w:val="28"/>
        </w:rPr>
        <w:t>].</w:t>
      </w:r>
    </w:p>
    <w:p w14:paraId="39114E58" w14:textId="77777777" w:rsidR="00497C6C" w:rsidRDefault="00497C6C" w:rsidP="000C512A">
      <w:pPr>
        <w:spacing w:after="0" w:line="240" w:lineRule="auto"/>
      </w:pPr>
      <w:r>
        <w:br w:type="page"/>
      </w:r>
    </w:p>
    <w:p w14:paraId="71B6EE1B" w14:textId="1AE59D6B" w:rsidR="00F41022" w:rsidRDefault="00CA6A5D" w:rsidP="00F41022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10" w:name="_Toc117116519"/>
      <w:r>
        <w:lastRenderedPageBreak/>
        <w:t>РАЗРАБОТКА СТРУКТУРЫ УСТРОЙСТВА</w:t>
      </w:r>
      <w:bookmarkEnd w:id="10"/>
    </w:p>
    <w:p w14:paraId="11D974FA" w14:textId="77777777" w:rsidR="00F41022" w:rsidRDefault="00F41022" w:rsidP="00F41022">
      <w:pPr>
        <w:pStyle w:val="af3"/>
        <w:ind w:firstLine="0"/>
        <w:rPr>
          <w:rFonts w:asciiTheme="minorHAnsi" w:hAnsiTheme="minorHAnsi"/>
          <w:sz w:val="22"/>
        </w:rPr>
      </w:pPr>
    </w:p>
    <w:p w14:paraId="5E695556" w14:textId="5B97E5EA" w:rsidR="00F20BBD" w:rsidRPr="00F20BBD" w:rsidRDefault="00825E46" w:rsidP="00F20BBD">
      <w:pPr>
        <w:pStyle w:val="20"/>
        <w:spacing w:before="0" w:line="240" w:lineRule="auto"/>
      </w:pPr>
      <w:r>
        <w:tab/>
      </w:r>
      <w:bookmarkStart w:id="11" w:name="_Toc117116520"/>
      <w:r>
        <w:t>2.1</w:t>
      </w:r>
      <w:r w:rsidR="00262859">
        <w:t xml:space="preserve"> </w:t>
      </w:r>
      <w:r>
        <w:t>Постановка задачи</w:t>
      </w:r>
      <w:bookmarkEnd w:id="11"/>
    </w:p>
    <w:p w14:paraId="09FBBF21" w14:textId="77777777" w:rsidR="00F41022" w:rsidRPr="00F41022" w:rsidRDefault="00F41022" w:rsidP="00F41022">
      <w:pPr>
        <w:spacing w:after="0" w:line="240" w:lineRule="auto"/>
      </w:pPr>
    </w:p>
    <w:p w14:paraId="1E53C05F" w14:textId="77777777" w:rsidR="0011308E" w:rsidRDefault="0011308E" w:rsidP="0011308E">
      <w:pPr>
        <w:pStyle w:val="af3"/>
      </w:pPr>
      <w:r>
        <w:t>П</w:t>
      </w:r>
      <w:r w:rsidRPr="00C1628D">
        <w:t>еред тем как составить структуру разрабатываемого устройства, необходимо выделить функции, которые будет выполнять устройство.</w:t>
      </w:r>
    </w:p>
    <w:p w14:paraId="27BB4CC4" w14:textId="77777777" w:rsidR="0011308E" w:rsidRPr="00357983" w:rsidRDefault="0011308E" w:rsidP="0011308E">
      <w:pPr>
        <w:pStyle w:val="af3"/>
      </w:pPr>
      <w:r>
        <w:t xml:space="preserve">Необходимо разработать микропроцессорное устройство контроля </w:t>
      </w:r>
      <w:r w:rsidRPr="002771C7">
        <w:rPr>
          <w:rFonts w:cs="Times New Roman"/>
        </w:rPr>
        <w:t>окружающей среды</w:t>
      </w:r>
      <w:r>
        <w:rPr>
          <w:rFonts w:cs="Times New Roman"/>
        </w:rPr>
        <w:t xml:space="preserve"> в рамках тепличного комбината. </w:t>
      </w:r>
      <w:r>
        <w:t>Функции, выполняемые данным устройством:</w:t>
      </w:r>
    </w:p>
    <w:p w14:paraId="1DAE25BA" w14:textId="2C4966D6" w:rsidR="0011308E" w:rsidRDefault="0011308E" w:rsidP="0011308E">
      <w:pPr>
        <w:pStyle w:val="af3"/>
        <w:tabs>
          <w:tab w:val="left" w:pos="5496"/>
        </w:tabs>
      </w:pPr>
      <w:r>
        <w:t>- контроль внешней температуры воздух</w:t>
      </w:r>
      <w:r w:rsidR="0038418F">
        <w:t>а</w:t>
      </w:r>
      <w:r>
        <w:t>;</w:t>
      </w:r>
    </w:p>
    <w:p w14:paraId="43DEF670" w14:textId="196E530C" w:rsidR="0011308E" w:rsidRDefault="0011308E" w:rsidP="0011308E">
      <w:pPr>
        <w:pStyle w:val="af3"/>
        <w:tabs>
          <w:tab w:val="left" w:pos="5496"/>
        </w:tabs>
      </w:pPr>
      <w:r>
        <w:t>- контроль влажности воздуха в помещении;</w:t>
      </w:r>
    </w:p>
    <w:p w14:paraId="76299C05" w14:textId="7D6EEBB0" w:rsidR="0011308E" w:rsidRDefault="0011308E" w:rsidP="0011308E">
      <w:pPr>
        <w:pStyle w:val="af3"/>
        <w:tabs>
          <w:tab w:val="left" w:pos="5496"/>
        </w:tabs>
      </w:pPr>
      <w:r>
        <w:t>- автоматическое управление подключенной нагрузкой в зависимости от текущих значений датчиков</w:t>
      </w:r>
    </w:p>
    <w:p w14:paraId="0C64B7DF" w14:textId="77777777" w:rsidR="0011308E" w:rsidRDefault="0011308E" w:rsidP="0011308E">
      <w:pPr>
        <w:pStyle w:val="af3"/>
        <w:tabs>
          <w:tab w:val="left" w:pos="5496"/>
        </w:tabs>
      </w:pPr>
      <w:r>
        <w:t>-  информирование пользователя о текущем состоянии окружающей среды</w:t>
      </w:r>
      <w:r w:rsidRPr="0011308E">
        <w:t>.</w:t>
      </w:r>
    </w:p>
    <w:p w14:paraId="41241A75" w14:textId="16FAF96F" w:rsidR="00AE09FB" w:rsidRDefault="005625B3" w:rsidP="0011308E">
      <w:pPr>
        <w:pStyle w:val="af3"/>
        <w:tabs>
          <w:tab w:val="left" w:pos="5496"/>
        </w:tabs>
      </w:pPr>
      <w:r>
        <w:rPr>
          <w:rFonts w:cs="Times New Roman"/>
          <w:szCs w:val="28"/>
        </w:rPr>
        <w:tab/>
      </w:r>
    </w:p>
    <w:p w14:paraId="2117CE0D" w14:textId="77777777" w:rsidR="00AE09FB" w:rsidRDefault="00AE09FB" w:rsidP="00004246">
      <w:pPr>
        <w:spacing w:after="0" w:line="240" w:lineRule="auto"/>
      </w:pPr>
    </w:p>
    <w:p w14:paraId="29489081" w14:textId="0442E760" w:rsidR="00DE3297" w:rsidRPr="00DE3297" w:rsidRDefault="00F41022" w:rsidP="00DE3297">
      <w:pPr>
        <w:pStyle w:val="20"/>
        <w:spacing w:before="0" w:line="240" w:lineRule="auto"/>
        <w:ind w:firstLine="708"/>
      </w:pPr>
      <w:bookmarkStart w:id="12" w:name="_Toc117116521"/>
      <w:r>
        <w:t>2.2</w:t>
      </w:r>
      <w:r w:rsidR="00262859">
        <w:t xml:space="preserve"> </w:t>
      </w:r>
      <w:r>
        <w:t>Определение компонентов структуры устройства</w:t>
      </w:r>
      <w:bookmarkEnd w:id="12"/>
    </w:p>
    <w:p w14:paraId="5FDC7F26" w14:textId="77777777" w:rsidR="00F41022" w:rsidRDefault="00F41022" w:rsidP="00004246">
      <w:pPr>
        <w:spacing w:after="0" w:line="240" w:lineRule="auto"/>
      </w:pPr>
    </w:p>
    <w:p w14:paraId="1B38F884" w14:textId="23FCCCEE" w:rsidR="0011308E" w:rsidRPr="0011308E" w:rsidRDefault="00004246" w:rsidP="0011308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 w:rsidRPr="00004246">
        <w:rPr>
          <w:rFonts w:ascii="Times New Roman" w:hAnsi="Times New Roman" w:cs="Times New Roman"/>
          <w:sz w:val="28"/>
        </w:rPr>
        <w:t>Компоненты структуры устройства выбираются исходя из функций, определенных в постановке задачи.</w:t>
      </w:r>
      <w:r>
        <w:rPr>
          <w:rFonts w:ascii="Times New Roman" w:hAnsi="Times New Roman" w:cs="Times New Roman"/>
          <w:sz w:val="28"/>
        </w:rPr>
        <w:t xml:space="preserve"> Проанализировав выделенные функции, были определены </w:t>
      </w:r>
      <w:r w:rsidR="00DA378C">
        <w:rPr>
          <w:rFonts w:ascii="Times New Roman" w:hAnsi="Times New Roman" w:cs="Times New Roman"/>
          <w:sz w:val="28"/>
        </w:rPr>
        <w:t>следующие компоненты</w:t>
      </w:r>
      <w:r w:rsidR="00A7332E">
        <w:rPr>
          <w:rFonts w:ascii="Times New Roman" w:hAnsi="Times New Roman" w:cs="Times New Roman"/>
          <w:sz w:val="28"/>
        </w:rPr>
        <w:t xml:space="preserve"> (см. приложение А)</w:t>
      </w:r>
      <w:r w:rsidR="00DA378C">
        <w:rPr>
          <w:rFonts w:ascii="Times New Roman" w:hAnsi="Times New Roman" w:cs="Times New Roman"/>
          <w:sz w:val="28"/>
        </w:rPr>
        <w:t>, представленные ниже.</w:t>
      </w:r>
      <w:r>
        <w:rPr>
          <w:rFonts w:ascii="Times New Roman" w:hAnsi="Times New Roman" w:cs="Times New Roman"/>
          <w:sz w:val="28"/>
        </w:rPr>
        <w:t xml:space="preserve"> </w:t>
      </w:r>
    </w:p>
    <w:p w14:paraId="0571678D" w14:textId="0E02787E" w:rsidR="00004246" w:rsidRPr="0011308E" w:rsidRDefault="0091047E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1) </w:t>
      </w:r>
      <w:r w:rsidR="0011308E" w:rsidRPr="0011308E">
        <w:rPr>
          <w:rFonts w:ascii="Times New Roman" w:hAnsi="Times New Roman" w:cs="Times New Roman"/>
          <w:sz w:val="28"/>
        </w:rPr>
        <w:t xml:space="preserve"> Модуль взаимодействия с пользователем – экран, который отображает информацию об окружающей среде, а также поворотный энкодер, с помощью которого осуществляется взаимодействие с интерфейсом.</w:t>
      </w:r>
    </w:p>
    <w:p w14:paraId="6A9E3655" w14:textId="7969CDDB" w:rsidR="009724D9" w:rsidRDefault="009724D9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2) Модуль питания </w:t>
      </w:r>
      <w:r w:rsidR="008950A9">
        <w:rPr>
          <w:rFonts w:ascii="Times New Roman" w:hAnsi="Times New Roman" w:cs="Times New Roman"/>
          <w:sz w:val="28"/>
        </w:rPr>
        <w:t>—</w:t>
      </w:r>
      <w:r w:rsidR="004B5F7B">
        <w:rPr>
          <w:rFonts w:ascii="Times New Roman" w:hAnsi="Times New Roman" w:cs="Times New Roman"/>
          <w:sz w:val="28"/>
        </w:rPr>
        <w:t>источник питания схемы</w:t>
      </w:r>
      <w:r w:rsidRPr="009724D9">
        <w:rPr>
          <w:rFonts w:ascii="Times New Roman" w:hAnsi="Times New Roman" w:cs="Times New Roman"/>
          <w:sz w:val="28"/>
        </w:rPr>
        <w:t>.</w:t>
      </w:r>
    </w:p>
    <w:p w14:paraId="3F91B503" w14:textId="0D5C75D3" w:rsidR="00A7332E" w:rsidRPr="00A7332E" w:rsidRDefault="00B6078A" w:rsidP="00A7332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3</w:t>
      </w:r>
      <w:r w:rsidR="00FD3C71">
        <w:rPr>
          <w:rFonts w:ascii="Times New Roman" w:hAnsi="Times New Roman" w:cs="Times New Roman"/>
          <w:sz w:val="28"/>
        </w:rPr>
        <w:t>) </w:t>
      </w:r>
      <w:r w:rsidR="00A7332E">
        <w:rPr>
          <w:rFonts w:ascii="Times New Roman" w:hAnsi="Times New Roman" w:cs="Times New Roman"/>
          <w:sz w:val="28"/>
        </w:rPr>
        <w:t>Датчик влажности</w:t>
      </w:r>
      <w:r>
        <w:rPr>
          <w:rFonts w:ascii="Times New Roman" w:hAnsi="Times New Roman" w:cs="Times New Roman"/>
          <w:sz w:val="28"/>
        </w:rPr>
        <w:t xml:space="preserve"> </w:t>
      </w:r>
      <w:r w:rsidR="00A7332E">
        <w:rPr>
          <w:rFonts w:ascii="Times New Roman" w:hAnsi="Times New Roman" w:cs="Times New Roman"/>
          <w:sz w:val="28"/>
        </w:rPr>
        <w:t xml:space="preserve">– датчик, считывающий информацию </w:t>
      </w:r>
      <w:r>
        <w:rPr>
          <w:rFonts w:ascii="Times New Roman" w:hAnsi="Times New Roman" w:cs="Times New Roman"/>
          <w:sz w:val="28"/>
        </w:rPr>
        <w:t>о влажности воздуха.</w:t>
      </w:r>
    </w:p>
    <w:p w14:paraId="327E2BB6" w14:textId="1CBA4359" w:rsidR="001D7405" w:rsidRDefault="00B6078A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4</w:t>
      </w:r>
      <w:r w:rsidR="001D7405">
        <w:rPr>
          <w:rFonts w:ascii="Times New Roman" w:hAnsi="Times New Roman" w:cs="Times New Roman"/>
          <w:sz w:val="28"/>
        </w:rPr>
        <w:t>) </w:t>
      </w:r>
      <w:r w:rsidR="00A7332E">
        <w:rPr>
          <w:rFonts w:ascii="Times New Roman" w:hAnsi="Times New Roman" w:cs="Times New Roman"/>
          <w:sz w:val="28"/>
        </w:rPr>
        <w:t>Датчик</w:t>
      </w:r>
      <w:r>
        <w:rPr>
          <w:rFonts w:ascii="Times New Roman" w:hAnsi="Times New Roman" w:cs="Times New Roman"/>
          <w:sz w:val="28"/>
        </w:rPr>
        <w:t>и</w:t>
      </w:r>
      <w:r w:rsidR="00A7332E">
        <w:rPr>
          <w:rFonts w:ascii="Times New Roman" w:hAnsi="Times New Roman" w:cs="Times New Roman"/>
          <w:sz w:val="28"/>
        </w:rPr>
        <w:t xml:space="preserve"> температуры – датчик</w:t>
      </w:r>
      <w:r>
        <w:rPr>
          <w:rFonts w:ascii="Times New Roman" w:hAnsi="Times New Roman" w:cs="Times New Roman"/>
          <w:sz w:val="28"/>
        </w:rPr>
        <w:t>и</w:t>
      </w:r>
      <w:r w:rsidR="00A7332E">
        <w:rPr>
          <w:rFonts w:ascii="Times New Roman" w:hAnsi="Times New Roman" w:cs="Times New Roman"/>
          <w:sz w:val="28"/>
        </w:rPr>
        <w:t>, получающи</w:t>
      </w:r>
      <w:r>
        <w:rPr>
          <w:rFonts w:ascii="Times New Roman" w:hAnsi="Times New Roman" w:cs="Times New Roman"/>
          <w:sz w:val="28"/>
        </w:rPr>
        <w:t>е</w:t>
      </w:r>
      <w:r w:rsidR="00A7332E">
        <w:rPr>
          <w:rFonts w:ascii="Times New Roman" w:hAnsi="Times New Roman" w:cs="Times New Roman"/>
          <w:sz w:val="28"/>
        </w:rPr>
        <w:t xml:space="preserve"> температуру окружающей среды</w:t>
      </w:r>
      <w:r w:rsidR="00A64B05">
        <w:rPr>
          <w:rFonts w:ascii="Times New Roman" w:hAnsi="Times New Roman" w:cs="Times New Roman"/>
          <w:sz w:val="28"/>
        </w:rPr>
        <w:t xml:space="preserve"> </w:t>
      </w:r>
    </w:p>
    <w:p w14:paraId="4BE5DD6B" w14:textId="619560E2" w:rsidR="00A418CD" w:rsidRDefault="00B6078A" w:rsidP="0091047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5</w:t>
      </w:r>
      <w:r w:rsidR="00A418CD">
        <w:rPr>
          <w:rFonts w:ascii="Times New Roman" w:hAnsi="Times New Roman" w:cs="Times New Roman"/>
          <w:sz w:val="28"/>
        </w:rPr>
        <w:t>) Модуль индикации</w:t>
      </w:r>
      <w:r w:rsidR="00AD078A">
        <w:rPr>
          <w:rFonts w:ascii="Times New Roman" w:hAnsi="Times New Roman" w:cs="Times New Roman"/>
          <w:sz w:val="28"/>
        </w:rPr>
        <w:t xml:space="preserve"> </w:t>
      </w:r>
      <w:r w:rsidR="008950A9">
        <w:rPr>
          <w:rFonts w:ascii="Times New Roman" w:hAnsi="Times New Roman" w:cs="Times New Roman"/>
          <w:sz w:val="28"/>
        </w:rPr>
        <w:t>— светодиод</w:t>
      </w:r>
      <w:r>
        <w:rPr>
          <w:rFonts w:ascii="Times New Roman" w:hAnsi="Times New Roman" w:cs="Times New Roman"/>
          <w:sz w:val="28"/>
        </w:rPr>
        <w:t>ы</w:t>
      </w:r>
      <w:r w:rsidR="008950A9">
        <w:rPr>
          <w:rFonts w:ascii="Times New Roman" w:hAnsi="Times New Roman" w:cs="Times New Roman"/>
          <w:sz w:val="28"/>
        </w:rPr>
        <w:t xml:space="preserve">, </w:t>
      </w:r>
      <w:r w:rsidR="00A7332E">
        <w:rPr>
          <w:rFonts w:ascii="Times New Roman" w:hAnsi="Times New Roman" w:cs="Times New Roman"/>
          <w:sz w:val="28"/>
        </w:rPr>
        <w:t>выполняющи</w:t>
      </w:r>
      <w:r>
        <w:rPr>
          <w:rFonts w:ascii="Times New Roman" w:hAnsi="Times New Roman" w:cs="Times New Roman"/>
          <w:sz w:val="28"/>
        </w:rPr>
        <w:t>е</w:t>
      </w:r>
      <w:r w:rsidR="00AD078A">
        <w:rPr>
          <w:rFonts w:ascii="Times New Roman" w:hAnsi="Times New Roman" w:cs="Times New Roman"/>
          <w:sz w:val="28"/>
        </w:rPr>
        <w:t xml:space="preserve"> функцию индикации состояния устройства</w:t>
      </w:r>
      <w:r>
        <w:rPr>
          <w:rFonts w:ascii="Times New Roman" w:hAnsi="Times New Roman" w:cs="Times New Roman"/>
          <w:sz w:val="28"/>
        </w:rPr>
        <w:t xml:space="preserve"> и состояние работы внешней нагрузки</w:t>
      </w:r>
      <w:r w:rsidR="008950A9">
        <w:rPr>
          <w:rFonts w:ascii="Times New Roman" w:hAnsi="Times New Roman" w:cs="Times New Roman"/>
          <w:sz w:val="28"/>
        </w:rPr>
        <w:t>.</w:t>
      </w:r>
    </w:p>
    <w:p w14:paraId="07620C70" w14:textId="74A91A1C" w:rsidR="00A418CD" w:rsidRDefault="00B6078A" w:rsidP="00A7332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6</w:t>
      </w:r>
      <w:r w:rsidR="00A418CD">
        <w:rPr>
          <w:rFonts w:ascii="Times New Roman" w:hAnsi="Times New Roman" w:cs="Times New Roman"/>
          <w:sz w:val="28"/>
        </w:rPr>
        <w:t>) </w:t>
      </w:r>
      <w:r w:rsidR="00A7332E">
        <w:rPr>
          <w:rFonts w:ascii="Times New Roman" w:hAnsi="Times New Roman" w:cs="Times New Roman"/>
          <w:sz w:val="28"/>
        </w:rPr>
        <w:t>Модуль управления нагрузкой – контроль включения внешней сетевой нагрузки.</w:t>
      </w:r>
    </w:p>
    <w:p w14:paraId="447FFD24" w14:textId="54E606CF" w:rsidR="00A7332E" w:rsidRDefault="00B6078A" w:rsidP="00A7332E">
      <w:pPr>
        <w:pStyle w:val="a7"/>
        <w:spacing w:after="0" w:line="240" w:lineRule="auto"/>
        <w:ind w:left="0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7</w:t>
      </w:r>
      <w:r w:rsidR="00A7332E">
        <w:rPr>
          <w:rFonts w:ascii="Times New Roman" w:hAnsi="Times New Roman" w:cs="Times New Roman"/>
          <w:sz w:val="28"/>
        </w:rPr>
        <w:t xml:space="preserve">) </w:t>
      </w:r>
      <w:r w:rsidR="00A7332E" w:rsidRPr="00A7332E">
        <w:rPr>
          <w:rFonts w:ascii="Times New Roman" w:hAnsi="Times New Roman" w:cs="Times New Roman"/>
          <w:sz w:val="28"/>
        </w:rPr>
        <w:t>Микроконтроллер</w:t>
      </w:r>
      <w:r w:rsidR="00A7332E">
        <w:rPr>
          <w:rFonts w:ascii="Times New Roman" w:hAnsi="Times New Roman" w:cs="Times New Roman"/>
          <w:sz w:val="28"/>
        </w:rPr>
        <w:t xml:space="preserve"> – анализирует информацию и вырабатывает управляющие сигналы.</w:t>
      </w:r>
    </w:p>
    <w:p w14:paraId="51B156A7" w14:textId="77777777" w:rsidR="00A7332E" w:rsidRDefault="00A7332E" w:rsidP="00A7332E">
      <w:pPr>
        <w:pStyle w:val="a7"/>
        <w:spacing w:after="0" w:line="240" w:lineRule="auto"/>
        <w:ind w:left="0" w:firstLine="709"/>
        <w:jc w:val="both"/>
      </w:pPr>
    </w:p>
    <w:p w14:paraId="5783DB29" w14:textId="0F0E2DF5" w:rsidR="00DE3297" w:rsidRDefault="00DE3297" w:rsidP="00814429">
      <w:pPr>
        <w:pStyle w:val="2"/>
        <w:numPr>
          <w:ilvl w:val="0"/>
          <w:numId w:val="0"/>
        </w:numPr>
        <w:ind w:left="709"/>
      </w:pPr>
      <w:bookmarkStart w:id="13" w:name="_Toc117116522"/>
      <w:r>
        <w:t>2.3</w:t>
      </w:r>
      <w:bookmarkStart w:id="14" w:name="_Toc83238820"/>
      <w:r w:rsidR="00262859">
        <w:t xml:space="preserve"> </w:t>
      </w:r>
      <w:r>
        <w:t>Взаимодействие компонентов устройства</w:t>
      </w:r>
      <w:bookmarkEnd w:id="13"/>
      <w:bookmarkEnd w:id="14"/>
    </w:p>
    <w:p w14:paraId="787B8FC1" w14:textId="77777777" w:rsidR="00814429" w:rsidRDefault="00814429" w:rsidP="00E3265E">
      <w:pPr>
        <w:pStyle w:val="a7"/>
        <w:spacing w:after="0" w:line="240" w:lineRule="auto"/>
        <w:ind w:left="0" w:firstLine="709"/>
        <w:jc w:val="both"/>
      </w:pPr>
    </w:p>
    <w:p w14:paraId="7E1AA0FD" w14:textId="0B05E02D" w:rsidR="00A7332E" w:rsidRDefault="00575104" w:rsidP="00E3265E">
      <w:pPr>
        <w:spacing w:after="0" w:line="24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b/>
          <w:sz w:val="28"/>
        </w:rPr>
        <w:tab/>
      </w:r>
      <w:r w:rsidR="00A7332E" w:rsidRPr="00A7332E">
        <w:rPr>
          <w:rFonts w:ascii="Times New Roman" w:hAnsi="Times New Roman" w:cs="Times New Roman"/>
          <w:sz w:val="28"/>
        </w:rPr>
        <w:t>Микроконтроллер производит периодические запрос на считывание данных с датчиков, проверяет полученные данные на выход за пределы допустимых значений параметро</w:t>
      </w:r>
      <w:r w:rsidR="00A7332E">
        <w:rPr>
          <w:rFonts w:ascii="Times New Roman" w:hAnsi="Times New Roman" w:cs="Times New Roman"/>
          <w:sz w:val="28"/>
        </w:rPr>
        <w:t>в</w:t>
      </w:r>
      <w:r w:rsidR="00B6078A">
        <w:rPr>
          <w:rFonts w:ascii="Times New Roman" w:hAnsi="Times New Roman" w:cs="Times New Roman"/>
          <w:sz w:val="28"/>
        </w:rPr>
        <w:t xml:space="preserve"> и сигнализирует о работе светодиодом</w:t>
      </w:r>
      <w:r w:rsidR="00A7332E">
        <w:rPr>
          <w:rFonts w:ascii="Times New Roman" w:hAnsi="Times New Roman" w:cs="Times New Roman"/>
          <w:sz w:val="28"/>
        </w:rPr>
        <w:t xml:space="preserve">. </w:t>
      </w:r>
    </w:p>
    <w:p w14:paraId="3971221F" w14:textId="49478595" w:rsidR="00A7332E" w:rsidRDefault="00AB7EED" w:rsidP="00B6078A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троллер сравнивает допустимые значения и полученные значения с датчик</w:t>
      </w:r>
      <w:r w:rsidR="00A7332E">
        <w:rPr>
          <w:rFonts w:ascii="Times New Roman" w:hAnsi="Times New Roman" w:cs="Times New Roman"/>
          <w:sz w:val="28"/>
        </w:rPr>
        <w:t>ов температуры, влажности</w:t>
      </w:r>
      <w:r w:rsidR="00B6078A">
        <w:rPr>
          <w:rFonts w:ascii="Times New Roman" w:hAnsi="Times New Roman" w:cs="Times New Roman"/>
          <w:sz w:val="28"/>
        </w:rPr>
        <w:t xml:space="preserve">. </w:t>
      </w:r>
      <w:r w:rsidR="00A7332E" w:rsidRPr="00A7332E">
        <w:rPr>
          <w:rFonts w:ascii="Times New Roman" w:hAnsi="Times New Roman" w:cs="Times New Roman"/>
          <w:sz w:val="28"/>
        </w:rPr>
        <w:t>При обнаружении отклонений от нормы</w:t>
      </w:r>
      <w:r w:rsidR="00B6078A">
        <w:rPr>
          <w:rFonts w:ascii="Times New Roman" w:hAnsi="Times New Roman" w:cs="Times New Roman"/>
          <w:sz w:val="28"/>
        </w:rPr>
        <w:t xml:space="preserve">, </w:t>
      </w:r>
      <w:r w:rsidR="00A7332E" w:rsidRPr="00A7332E">
        <w:rPr>
          <w:rFonts w:ascii="Times New Roman" w:hAnsi="Times New Roman" w:cs="Times New Roman"/>
          <w:sz w:val="28"/>
        </w:rPr>
        <w:lastRenderedPageBreak/>
        <w:t>микроконтроллер отдает сигнал модулю индикации для светового оповещения</w:t>
      </w:r>
      <w:r w:rsidR="00A7332E">
        <w:rPr>
          <w:rFonts w:ascii="Times New Roman" w:hAnsi="Times New Roman" w:cs="Times New Roman"/>
          <w:sz w:val="28"/>
        </w:rPr>
        <w:t xml:space="preserve"> и, в зависимости от настроек, включает или отключает внешнюю нагрузку модуль управления нагрузкой</w:t>
      </w:r>
      <w:r w:rsidR="00B6078A">
        <w:rPr>
          <w:rFonts w:ascii="Times New Roman" w:hAnsi="Times New Roman" w:cs="Times New Roman"/>
          <w:sz w:val="28"/>
        </w:rPr>
        <w:t xml:space="preserve"> (сигнализируя об этом соответствующими светодиодами)</w:t>
      </w:r>
      <w:r w:rsidR="00A7332E">
        <w:rPr>
          <w:rFonts w:ascii="Times New Roman" w:hAnsi="Times New Roman" w:cs="Times New Roman"/>
          <w:sz w:val="28"/>
        </w:rPr>
        <w:t>.</w:t>
      </w:r>
    </w:p>
    <w:p w14:paraId="2C438CAD" w14:textId="3678956D" w:rsidR="00A7332E" w:rsidRDefault="00A7332E" w:rsidP="00E3265E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дновременно с этим микроконтроллер выводит собираемые данные на экран и получаем сигналы управления от энкодера, с которым взаимодействует пользователь.</w:t>
      </w:r>
    </w:p>
    <w:p w14:paraId="09DD51A9" w14:textId="77777777" w:rsidR="00CA6A5D" w:rsidRDefault="00CA6A5D" w:rsidP="00E3265E">
      <w:pPr>
        <w:spacing w:line="240" w:lineRule="auto"/>
      </w:pPr>
      <w:r>
        <w:br w:type="page"/>
      </w:r>
    </w:p>
    <w:p w14:paraId="3FF1A391" w14:textId="5BA49C4C" w:rsidR="00200F35" w:rsidRDefault="00CA6A5D" w:rsidP="00D542B9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15" w:name="_Toc117116523"/>
      <w:r>
        <w:lastRenderedPageBreak/>
        <w:t>ОБОСНОВАНИЕ ВЫБОРА УЗЛОВ, ЭЛЕМЕНТОВ ФУНКЦИОНАЛЬНОЙ СХЕМЫ УСТРОЙСТВА</w:t>
      </w:r>
      <w:bookmarkEnd w:id="15"/>
    </w:p>
    <w:p w14:paraId="341CB5F0" w14:textId="77777777" w:rsidR="00644D32" w:rsidRDefault="00644D32" w:rsidP="00D542B9">
      <w:pPr>
        <w:spacing w:after="0" w:line="240" w:lineRule="auto"/>
      </w:pPr>
    </w:p>
    <w:p w14:paraId="5EF5AB00" w14:textId="5052A458" w:rsidR="007C09EE" w:rsidRDefault="00200F35" w:rsidP="001518B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6" w:name="_Toc117116524"/>
      <w:r>
        <w:t xml:space="preserve">Обоснование выбора </w:t>
      </w:r>
      <w:r w:rsidR="00667518">
        <w:t>микроконтроллеров</w:t>
      </w:r>
      <w:bookmarkEnd w:id="16"/>
    </w:p>
    <w:p w14:paraId="7A9F6640" w14:textId="2B4771FF" w:rsidR="00E3265E" w:rsidRDefault="00E3265E" w:rsidP="001518B7">
      <w:pPr>
        <w:pStyle w:val="af3"/>
      </w:pPr>
      <w:r>
        <w:t xml:space="preserve">Микроконтроллер является главным модулем разрабатываемого устройства, потому что берет на себя главные функции: управление всеми внешне подключёнными модулями, а также производить обработку получаемых с датчиков данных. </w:t>
      </w:r>
    </w:p>
    <w:p w14:paraId="5022A8AC" w14:textId="54CC4F40" w:rsidR="00E3265E" w:rsidRPr="00ED6E94" w:rsidRDefault="00E3265E" w:rsidP="001518B7">
      <w:pPr>
        <w:pStyle w:val="af3"/>
      </w:pPr>
      <w:r>
        <w:t>В таблице 1.</w:t>
      </w:r>
      <w:r w:rsidR="00DB0E51" w:rsidRPr="00DB0E51">
        <w:t>2</w:t>
      </w:r>
      <w:r>
        <w:t xml:space="preserve"> были продемонстрированы ключевые параметры устройств. Микроконтроллеры </w:t>
      </w:r>
      <w:r>
        <w:rPr>
          <w:lang w:val="en-US"/>
        </w:rPr>
        <w:t>STM</w:t>
      </w:r>
      <w:r w:rsidRPr="00DC30B4">
        <w:t>32</w:t>
      </w:r>
      <w:r>
        <w:rPr>
          <w:lang w:val="en-US"/>
        </w:rPr>
        <w:t>F</w:t>
      </w:r>
      <w:r w:rsidRPr="00DC30B4">
        <w:t>407</w:t>
      </w:r>
      <w:r>
        <w:t xml:space="preserve"> и </w:t>
      </w:r>
      <w:r w:rsidR="00B6078A">
        <w:rPr>
          <w:lang w:val="en-US"/>
        </w:rPr>
        <w:t>ESP</w:t>
      </w:r>
      <w:r w:rsidR="00B6078A">
        <w:t>8266</w:t>
      </w:r>
      <w:r w:rsidRPr="00ED6E94">
        <w:t xml:space="preserve"> </w:t>
      </w:r>
      <w:r>
        <w:t xml:space="preserve">опережают </w:t>
      </w:r>
      <w:r>
        <w:rPr>
          <w:lang w:val="en-US"/>
        </w:rPr>
        <w:t>Arduino</w:t>
      </w:r>
      <w:r w:rsidRPr="00ED6E94">
        <w:t xml:space="preserve"> </w:t>
      </w:r>
      <w:r>
        <w:rPr>
          <w:lang w:val="en-US"/>
        </w:rPr>
        <w:t>Nano</w:t>
      </w:r>
      <w:r>
        <w:t xml:space="preserve"> по многим параметрам, но было принято решение о достаточности параметров </w:t>
      </w:r>
      <w:r>
        <w:rPr>
          <w:lang w:val="en-US"/>
        </w:rPr>
        <w:t>Arduino</w:t>
      </w:r>
      <w:r w:rsidRPr="00ED6E94">
        <w:t xml:space="preserve"> </w:t>
      </w:r>
      <w:r>
        <w:rPr>
          <w:lang w:val="en-US"/>
        </w:rPr>
        <w:t>Nano</w:t>
      </w:r>
      <w:r>
        <w:t xml:space="preserve"> для выполнения поставленных задач. Также данный микроконтроллер обладает большим количеством пользовательских библиотек для различных сценариев использования данного устройства. </w:t>
      </w:r>
    </w:p>
    <w:p w14:paraId="2A3FCE15" w14:textId="77777777" w:rsidR="007C09EE" w:rsidRPr="007C09EE" w:rsidRDefault="007C09EE" w:rsidP="001518B7">
      <w:pPr>
        <w:spacing w:after="0" w:line="240" w:lineRule="auto"/>
      </w:pPr>
    </w:p>
    <w:p w14:paraId="5BFB6648" w14:textId="6022A587" w:rsidR="00944DD1" w:rsidRDefault="00EC1D22" w:rsidP="001518B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7" w:name="_Toc117116525"/>
      <w:r>
        <w:t xml:space="preserve">Обоснование выбора датчика </w:t>
      </w:r>
      <w:r w:rsidR="004851F8">
        <w:t>температуры</w:t>
      </w:r>
      <w:bookmarkEnd w:id="17"/>
    </w:p>
    <w:p w14:paraId="35321D09" w14:textId="15D23AA4" w:rsidR="007C403E" w:rsidRPr="00671ADE" w:rsidRDefault="00A838FF" w:rsidP="001518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таблице 1.3 обзора литературы приведены сравнения наиболее распространенных датчиков </w:t>
      </w:r>
      <w:r w:rsidR="00671ADE">
        <w:rPr>
          <w:rFonts w:ascii="Times New Roman" w:hAnsi="Times New Roman" w:cs="Times New Roman"/>
          <w:sz w:val="28"/>
        </w:rPr>
        <w:t>температуры</w:t>
      </w:r>
      <w:r>
        <w:rPr>
          <w:rFonts w:ascii="Times New Roman" w:hAnsi="Times New Roman" w:cs="Times New Roman"/>
          <w:sz w:val="28"/>
        </w:rPr>
        <w:t xml:space="preserve">. </w:t>
      </w:r>
      <w:r w:rsidR="00671ADE">
        <w:rPr>
          <w:rFonts w:ascii="Times New Roman" w:hAnsi="Times New Roman" w:cs="Times New Roman"/>
          <w:sz w:val="28"/>
        </w:rPr>
        <w:t xml:space="preserve">Все они цифровые и работают по протоколу </w:t>
      </w:r>
      <w:r w:rsidR="00671ADE" w:rsidRPr="00671ADE">
        <w:rPr>
          <w:rFonts w:ascii="Times New Roman" w:hAnsi="Times New Roman" w:cs="Times New Roman"/>
          <w:sz w:val="28"/>
        </w:rPr>
        <w:t>1-</w:t>
      </w:r>
      <w:r w:rsidR="00671ADE">
        <w:rPr>
          <w:rFonts w:ascii="Times New Roman" w:hAnsi="Times New Roman" w:cs="Times New Roman"/>
          <w:sz w:val="28"/>
          <w:lang w:val="en-US"/>
        </w:rPr>
        <w:t>Wire</w:t>
      </w:r>
      <w:r w:rsidR="00671ADE" w:rsidRPr="00671ADE">
        <w:rPr>
          <w:rFonts w:ascii="Times New Roman" w:hAnsi="Times New Roman" w:cs="Times New Roman"/>
          <w:sz w:val="28"/>
        </w:rPr>
        <w:t xml:space="preserve">. </w:t>
      </w:r>
      <w:r w:rsidR="00671ADE">
        <w:rPr>
          <w:rFonts w:ascii="Times New Roman" w:hAnsi="Times New Roman" w:cs="Times New Roman"/>
          <w:sz w:val="28"/>
        </w:rPr>
        <w:t xml:space="preserve">Самым точным из них является </w:t>
      </w:r>
      <w:r w:rsidR="00671ADE">
        <w:rPr>
          <w:rFonts w:ascii="Times New Roman" w:hAnsi="Times New Roman" w:cs="Times New Roman"/>
          <w:sz w:val="28"/>
          <w:lang w:val="en-US"/>
        </w:rPr>
        <w:t>ds</w:t>
      </w:r>
      <w:r w:rsidR="00671ADE" w:rsidRPr="00671ADE">
        <w:rPr>
          <w:rFonts w:ascii="Times New Roman" w:hAnsi="Times New Roman" w:cs="Times New Roman"/>
          <w:sz w:val="28"/>
        </w:rPr>
        <w:t>18</w:t>
      </w:r>
      <w:r w:rsidR="00671ADE">
        <w:rPr>
          <w:rFonts w:ascii="Times New Roman" w:hAnsi="Times New Roman" w:cs="Times New Roman"/>
          <w:sz w:val="28"/>
          <w:lang w:val="en-US"/>
        </w:rPr>
        <w:t>b</w:t>
      </w:r>
      <w:r w:rsidR="00671ADE" w:rsidRPr="00671ADE">
        <w:rPr>
          <w:rFonts w:ascii="Times New Roman" w:hAnsi="Times New Roman" w:cs="Times New Roman"/>
          <w:sz w:val="28"/>
        </w:rPr>
        <w:t xml:space="preserve">20. </w:t>
      </w:r>
      <w:r w:rsidR="00671ADE">
        <w:rPr>
          <w:rFonts w:ascii="Times New Roman" w:hAnsi="Times New Roman" w:cs="Times New Roman"/>
          <w:sz w:val="28"/>
        </w:rPr>
        <w:t>Он также существует в выносном герметичном исполнении, что и обусловило выбор данного датчика.</w:t>
      </w:r>
    </w:p>
    <w:p w14:paraId="5E90A481" w14:textId="77777777" w:rsidR="00477F54" w:rsidRPr="00477F54" w:rsidRDefault="00477F54" w:rsidP="001518B7">
      <w:pPr>
        <w:spacing w:after="0" w:line="240" w:lineRule="auto"/>
        <w:ind w:firstLine="709"/>
        <w:jc w:val="center"/>
      </w:pPr>
    </w:p>
    <w:p w14:paraId="24989F4D" w14:textId="05084BAD" w:rsidR="00944DD1" w:rsidRDefault="00EC1D22" w:rsidP="001518B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8" w:name="_Toc117116526"/>
      <w:r>
        <w:t xml:space="preserve">Обоснование выбора </w:t>
      </w:r>
      <w:r w:rsidR="004851F8">
        <w:t>датчика влажности и атмосферного давления</w:t>
      </w:r>
      <w:bookmarkEnd w:id="18"/>
    </w:p>
    <w:p w14:paraId="66AFDD1B" w14:textId="0D77ABBF" w:rsidR="003240AF" w:rsidRPr="001518B7" w:rsidRDefault="00493D5C" w:rsidP="001518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сле сравнения </w:t>
      </w:r>
      <w:r w:rsidR="00671ADE">
        <w:rPr>
          <w:rFonts w:ascii="Times New Roman" w:hAnsi="Times New Roman" w:cs="Times New Roman"/>
          <w:sz w:val="28"/>
        </w:rPr>
        <w:t xml:space="preserve">представленных датчиков видно, что </w:t>
      </w:r>
      <w:r w:rsidR="00671ADE">
        <w:rPr>
          <w:rFonts w:ascii="Times New Roman" w:hAnsi="Times New Roman" w:cs="Times New Roman"/>
          <w:sz w:val="28"/>
          <w:lang w:val="en-US"/>
        </w:rPr>
        <w:t>BME</w:t>
      </w:r>
      <w:r w:rsidR="00671ADE" w:rsidRPr="00671ADE">
        <w:rPr>
          <w:rFonts w:ascii="Times New Roman" w:hAnsi="Times New Roman" w:cs="Times New Roman"/>
          <w:sz w:val="28"/>
        </w:rPr>
        <w:t xml:space="preserve">280 </w:t>
      </w:r>
      <w:r w:rsidR="00DB0E51">
        <w:rPr>
          <w:rFonts w:ascii="Times New Roman" w:hAnsi="Times New Roman" w:cs="Times New Roman"/>
          <w:sz w:val="28"/>
        </w:rPr>
        <w:t>из-за своих размеров и доступности идеально подходит для использования в устройстве</w:t>
      </w:r>
      <w:r w:rsidR="00671ADE">
        <w:rPr>
          <w:rFonts w:ascii="Times New Roman" w:hAnsi="Times New Roman" w:cs="Times New Roman"/>
          <w:sz w:val="28"/>
        </w:rPr>
        <w:t>. Также он достаточно точный и недорогой, что обусловило выбор в его пользу.</w:t>
      </w:r>
    </w:p>
    <w:p w14:paraId="66027587" w14:textId="0A583E31" w:rsidR="007F0698" w:rsidRDefault="00EC1D22" w:rsidP="001518B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19" w:name="_Toc117116527"/>
      <w:r>
        <w:t xml:space="preserve">Обоснование выбора </w:t>
      </w:r>
      <w:r w:rsidR="004851F8">
        <w:t>светодиода</w:t>
      </w:r>
      <w:bookmarkEnd w:id="19"/>
    </w:p>
    <w:p w14:paraId="708D26F7" w14:textId="7656A415" w:rsidR="007D362B" w:rsidRPr="00944DD1" w:rsidRDefault="00DB0E51" w:rsidP="001518B7">
      <w:pPr>
        <w:spacing w:after="0" w:line="240" w:lineRule="auto"/>
        <w:ind w:firstLine="708"/>
      </w:pPr>
      <w:r>
        <w:rPr>
          <w:rFonts w:ascii="Times New Roman" w:hAnsi="Times New Roman" w:cs="Times New Roman"/>
          <w:sz w:val="28"/>
        </w:rPr>
        <w:t>В качестве светодиодов, сигнализирующих о различных режимах работы устройства, было принято решение использовать обычные одноцветные светодиоды различных цветов, управляемые напрямую микроконтроллером.</w:t>
      </w:r>
    </w:p>
    <w:p w14:paraId="611BB24F" w14:textId="55797698" w:rsidR="00462D76" w:rsidRDefault="00EC1D22" w:rsidP="001518B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0" w:name="_Toc117116528"/>
      <w:r>
        <w:t xml:space="preserve">Обоснование выбора </w:t>
      </w:r>
      <w:r w:rsidR="004851F8">
        <w:t>устройства управления внешней нагрузкой</w:t>
      </w:r>
      <w:bookmarkEnd w:id="20"/>
    </w:p>
    <w:p w14:paraId="77E9E8B6" w14:textId="2FC78714" w:rsidR="00320547" w:rsidRPr="00944DD1" w:rsidRDefault="00487DDC" w:rsidP="001518B7">
      <w:pPr>
        <w:spacing w:after="0" w:line="240" w:lineRule="auto"/>
        <w:ind w:firstLine="708"/>
      </w:pPr>
      <w:r>
        <w:rPr>
          <w:rFonts w:ascii="Times New Roman" w:hAnsi="Times New Roman" w:cs="Times New Roman"/>
          <w:sz w:val="28"/>
        </w:rPr>
        <w:t>В качестве устройства управления нагрузкой было выбран модуль недорогих механических реле, рас</w:t>
      </w:r>
      <w:r w:rsidR="00DB0E51">
        <w:rPr>
          <w:rFonts w:ascii="Times New Roman" w:hAnsi="Times New Roman" w:cs="Times New Roman"/>
          <w:sz w:val="28"/>
        </w:rPr>
        <w:t>с</w:t>
      </w:r>
      <w:r>
        <w:rPr>
          <w:rFonts w:ascii="Times New Roman" w:hAnsi="Times New Roman" w:cs="Times New Roman"/>
          <w:sz w:val="28"/>
        </w:rPr>
        <w:t>читанных на коммутацию достаточно маломощной нагрузки. Был выбран вариант в исполнении, включающем 2 блока реле</w:t>
      </w:r>
      <w:r w:rsidR="00DB0E51">
        <w:rPr>
          <w:rFonts w:ascii="Times New Roman" w:hAnsi="Times New Roman" w:cs="Times New Roman"/>
          <w:sz w:val="28"/>
        </w:rPr>
        <w:t xml:space="preserve"> по 10А предельного тока каждый</w:t>
      </w:r>
      <w:r>
        <w:rPr>
          <w:rFonts w:ascii="Times New Roman" w:hAnsi="Times New Roman" w:cs="Times New Roman"/>
          <w:sz w:val="28"/>
        </w:rPr>
        <w:t>.</w:t>
      </w:r>
    </w:p>
    <w:p w14:paraId="12881E2F" w14:textId="5607B10D" w:rsidR="00487DDC" w:rsidRPr="001518B7" w:rsidRDefault="00EC1D22" w:rsidP="001518B7">
      <w:pPr>
        <w:pStyle w:val="20"/>
        <w:numPr>
          <w:ilvl w:val="1"/>
          <w:numId w:val="19"/>
        </w:numPr>
        <w:spacing w:before="0" w:line="240" w:lineRule="auto"/>
        <w:ind w:left="1134" w:hanging="425"/>
      </w:pPr>
      <w:bookmarkStart w:id="21" w:name="_Toc117116529"/>
      <w:r>
        <w:t xml:space="preserve">Обоснование выбора </w:t>
      </w:r>
      <w:r w:rsidR="004851F8">
        <w:t>модуля информирования пользователя</w:t>
      </w:r>
      <w:bookmarkEnd w:id="21"/>
    </w:p>
    <w:p w14:paraId="25650D84" w14:textId="464ACF3D" w:rsidR="00487DDC" w:rsidRPr="00D31402" w:rsidRDefault="00487DDC" w:rsidP="001518B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сле анализа альтернатив, в</w:t>
      </w:r>
      <w:r w:rsidRPr="00487DDC">
        <w:rPr>
          <w:rFonts w:ascii="Times New Roman" w:hAnsi="Times New Roman" w:cs="Times New Roman"/>
          <w:sz w:val="28"/>
        </w:rPr>
        <w:t xml:space="preserve"> качестве экрана для использования была выбрана именно модель LC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487DDC">
        <w:rPr>
          <w:rFonts w:ascii="Times New Roman" w:hAnsi="Times New Roman" w:cs="Times New Roman"/>
          <w:sz w:val="28"/>
        </w:rPr>
        <w:t xml:space="preserve">2004, т.к </w:t>
      </w:r>
      <w:r>
        <w:rPr>
          <w:rFonts w:ascii="Times New Roman" w:hAnsi="Times New Roman" w:cs="Times New Roman"/>
          <w:sz w:val="28"/>
        </w:rPr>
        <w:t>она способна отображать 4 символьных строки по 20 символов</w:t>
      </w:r>
      <w:r w:rsidRPr="00487DDC">
        <w:rPr>
          <w:rFonts w:ascii="Times New Roman" w:hAnsi="Times New Roman" w:cs="Times New Roman"/>
          <w:sz w:val="28"/>
        </w:rPr>
        <w:t>. Вместе с достаточно большими размерами и низкой ценой, данный экран становится идеальным выбором для применения в проекте</w:t>
      </w:r>
    </w:p>
    <w:p w14:paraId="47E7D3FE" w14:textId="65B765C6" w:rsidR="00CA6A5D" w:rsidRPr="00476637" w:rsidRDefault="00CA6A5D" w:rsidP="001518B7">
      <w:pPr>
        <w:spacing w:after="0"/>
        <w:jc w:val="both"/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 w:rsidRPr="00476637">
        <w:br w:type="page"/>
      </w:r>
    </w:p>
    <w:p w14:paraId="23BC99F5" w14:textId="77777777" w:rsidR="00CA6A5D" w:rsidRDefault="00CA6A5D" w:rsidP="00D51223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22" w:name="_Toc117116530"/>
      <w:r>
        <w:lastRenderedPageBreak/>
        <w:t>РАЗРАБОТКА ПРИНЦИПИАЛЬНОЙ ЭЛЕКТРИЧЕСКОЙ СХЕМЫ УСТРОЙСТВА</w:t>
      </w:r>
      <w:bookmarkEnd w:id="22"/>
    </w:p>
    <w:p w14:paraId="564EB118" w14:textId="77777777" w:rsidR="007C4FED" w:rsidRDefault="007C4FED" w:rsidP="00D51223">
      <w:pPr>
        <w:spacing w:after="0" w:line="240" w:lineRule="auto"/>
      </w:pPr>
    </w:p>
    <w:p w14:paraId="19C43959" w14:textId="1EEB51C5" w:rsidR="008D382D" w:rsidRDefault="008D382D" w:rsidP="00D5122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23" w:name="_Toc117116531"/>
      <w:r>
        <w:t>Расчёт мощности элементов схемы</w:t>
      </w:r>
      <w:bookmarkEnd w:id="23"/>
    </w:p>
    <w:p w14:paraId="23ECB7EB" w14:textId="71F37C09" w:rsidR="00DD5EFD" w:rsidRDefault="00DD5EFD" w:rsidP="00D51223">
      <w:pPr>
        <w:spacing w:after="0" w:line="240" w:lineRule="auto"/>
      </w:pPr>
    </w:p>
    <w:p w14:paraId="24EA5657" w14:textId="7751A5A4" w:rsidR="008C09E5" w:rsidRPr="008C09E5" w:rsidRDefault="008C09E5" w:rsidP="00D51223">
      <w:pPr>
        <w:spacing w:after="0" w:line="240" w:lineRule="auto"/>
        <w:ind w:firstLine="720"/>
        <w:jc w:val="both"/>
        <w:rPr>
          <w:rFonts w:ascii="Times New Roman" w:eastAsia="Times New Roman" w:hAnsi="Times New Roman" w:cs="Times New Roman"/>
          <w:sz w:val="28"/>
        </w:rPr>
      </w:pPr>
      <w:r w:rsidRPr="00374E60">
        <w:rPr>
          <w:rFonts w:ascii="Times New Roman" w:eastAsia="Times New Roman" w:hAnsi="Times New Roman" w:cs="Times New Roman"/>
          <w:color w:val="F4B083" w:themeColor="accent2" w:themeTint="99"/>
          <w:sz w:val="28"/>
        </w:rPr>
        <w:t>Потребляемая мощность разрабатываемого устройства равна сумме мощностей, потребляемых его элементами. Расчет мощности элементов схемы</w:t>
      </w:r>
      <w:r w:rsidR="00925A69" w:rsidRPr="00374E60">
        <w:rPr>
          <w:rFonts w:ascii="Times New Roman" w:eastAsia="Times New Roman" w:hAnsi="Times New Roman" w:cs="Times New Roman"/>
          <w:color w:val="F4B083" w:themeColor="accent2" w:themeTint="99"/>
          <w:sz w:val="28"/>
        </w:rPr>
        <w:t xml:space="preserve"> устройства управления и </w:t>
      </w:r>
      <w:r w:rsidR="00925A69">
        <w:rPr>
          <w:rFonts w:ascii="Times New Roman" w:eastAsia="Times New Roman" w:hAnsi="Times New Roman" w:cs="Times New Roman"/>
          <w:sz w:val="28"/>
        </w:rPr>
        <w:t>самого устройства</w:t>
      </w:r>
      <w:r w:rsidRPr="008C09E5">
        <w:rPr>
          <w:rFonts w:ascii="Times New Roman" w:eastAsia="Times New Roman" w:hAnsi="Times New Roman" w:cs="Times New Roman"/>
          <w:sz w:val="28"/>
        </w:rPr>
        <w:t xml:space="preserve"> представлен</w:t>
      </w:r>
      <w:r w:rsidR="00925A69">
        <w:rPr>
          <w:rFonts w:ascii="Times New Roman" w:eastAsia="Times New Roman" w:hAnsi="Times New Roman" w:cs="Times New Roman"/>
          <w:sz w:val="28"/>
        </w:rPr>
        <w:t>ы</w:t>
      </w:r>
      <w:r w:rsidRPr="008C09E5">
        <w:rPr>
          <w:rFonts w:ascii="Times New Roman" w:eastAsia="Times New Roman" w:hAnsi="Times New Roman" w:cs="Times New Roman"/>
          <w:sz w:val="28"/>
        </w:rPr>
        <w:t xml:space="preserve"> в таблице 4.1</w:t>
      </w:r>
      <w:r w:rsidR="00925A69">
        <w:rPr>
          <w:rFonts w:ascii="Times New Roman" w:eastAsia="Times New Roman" w:hAnsi="Times New Roman" w:cs="Times New Roman"/>
          <w:sz w:val="28"/>
        </w:rPr>
        <w:t xml:space="preserve"> и 4.2 соответственно</w:t>
      </w:r>
      <w:r w:rsidRPr="008C09E5">
        <w:rPr>
          <w:rFonts w:ascii="Times New Roman" w:eastAsia="Times New Roman" w:hAnsi="Times New Roman" w:cs="Times New Roman"/>
          <w:sz w:val="28"/>
        </w:rPr>
        <w:t>.</w:t>
      </w:r>
    </w:p>
    <w:p w14:paraId="6D82DFD5" w14:textId="77777777" w:rsidR="008C09E5" w:rsidRDefault="008C09E5" w:rsidP="00D51223">
      <w:pPr>
        <w:spacing w:after="0" w:line="240" w:lineRule="auto"/>
      </w:pPr>
    </w:p>
    <w:p w14:paraId="60432633" w14:textId="5EE55430" w:rsidR="008C09E5" w:rsidRPr="008C09E5" w:rsidRDefault="008C09E5" w:rsidP="00D51223">
      <w:pPr>
        <w:spacing w:after="0" w:line="240" w:lineRule="auto"/>
        <w:rPr>
          <w:rFonts w:ascii="Times New Roman" w:hAnsi="Times New Roman" w:cs="Times New Roman"/>
          <w:sz w:val="24"/>
          <w:lang w:eastAsia="ru-RU"/>
        </w:rPr>
      </w:pPr>
      <w:r w:rsidRPr="008C09E5">
        <w:rPr>
          <w:rFonts w:ascii="Times New Roman" w:hAnsi="Times New Roman" w:cs="Times New Roman"/>
          <w:sz w:val="24"/>
        </w:rPr>
        <w:t>Таблица 4.1 – Расчет мощности элементов схемы</w:t>
      </w:r>
      <w:r w:rsidR="00925A69">
        <w:rPr>
          <w:rFonts w:ascii="Times New Roman" w:hAnsi="Times New Roman" w:cs="Times New Roman"/>
          <w:sz w:val="24"/>
        </w:rPr>
        <w:t xml:space="preserve"> устройства управлени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1"/>
        <w:gridCol w:w="1134"/>
        <w:gridCol w:w="1134"/>
        <w:gridCol w:w="1276"/>
        <w:gridCol w:w="1270"/>
      </w:tblGrid>
      <w:tr w:rsidR="00410F8C" w:rsidRPr="008C09E5" w14:paraId="68C94911" w14:textId="77777777" w:rsidTr="00410F8C">
        <w:trPr>
          <w:trHeight w:val="376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B1D61B9" w14:textId="77777777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</w:rPr>
              <w:t>Бло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13ABEF7" w14:textId="77777777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U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45BCCB84" w14:textId="77777777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I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м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1D0FC5" w14:textId="10D00211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-во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76D87339" w14:textId="299D7EFA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 xml:space="preserve">P, </w:t>
            </w:r>
            <w:r w:rsidRPr="008C09E5">
              <w:rPr>
                <w:rFonts w:ascii="Times New Roman" w:hAnsi="Times New Roman" w:cs="Times New Roman"/>
                <w:sz w:val="28"/>
              </w:rPr>
              <w:t>мВт</w:t>
            </w:r>
          </w:p>
        </w:tc>
      </w:tr>
      <w:tr w:rsidR="00410F8C" w:rsidRPr="008C09E5" w14:paraId="34BFE620" w14:textId="77777777" w:rsidTr="00410F8C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04F8A8" w14:textId="1C761FF8" w:rsidR="00410F8C" w:rsidRPr="004C1A88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Микроконтроллер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rduino UNO R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C3F297" w14:textId="4294FAFC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3E4F1F" w14:textId="7658AA95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42F0E9F" w14:textId="16EBF8E8" w:rsid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6DF795" w14:textId="67F2AEF6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10</w:t>
            </w:r>
          </w:p>
        </w:tc>
      </w:tr>
      <w:tr w:rsidR="00410F8C" w:rsidRPr="008C09E5" w14:paraId="26611A70" w14:textId="77777777" w:rsidTr="00410F8C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0EC1FAF" w14:textId="13A65C15" w:rsidR="00410F8C" w:rsidRPr="004C1A88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дуль радиопередачи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 xml:space="preserve"> MX-05V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88500B" w14:textId="6E801F31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739D2C" w14:textId="6FFF527D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2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60467B9" w14:textId="4DF78FAD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617F65" w14:textId="7C50E23E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140</w:t>
            </w:r>
          </w:p>
        </w:tc>
      </w:tr>
      <w:tr w:rsidR="00410F8C" w:rsidRPr="008C09E5" w14:paraId="61FAAA29" w14:textId="77777777" w:rsidTr="00410F8C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63FFEDF" w14:textId="7B853B37" w:rsidR="00410F8C" w:rsidRPr="008C09E5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Джойсти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219618" w14:textId="156DF411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87CB8A" w14:textId="2FA3521D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8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6E606A" w14:textId="2D4FABE7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86F82" w14:textId="38A8063C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80</w:t>
            </w:r>
          </w:p>
        </w:tc>
      </w:tr>
      <w:tr w:rsidR="00410F8C" w:rsidRPr="008C09E5" w14:paraId="1D935A20" w14:textId="77777777" w:rsidTr="00410F8C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5EE239" w14:textId="1BD1DD10" w:rsidR="00410F8C" w:rsidRPr="008C09E5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ветодио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19A42A" w14:textId="3638E6A6" w:rsidR="00410F8C" w:rsidRPr="004C1A88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lang w:val="en-US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BB919C" w14:textId="402B219F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F1F5782" w14:textId="2103EDF6" w:rsid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CDE9E8" w14:textId="5275753C" w:rsidR="00410F8C" w:rsidRPr="008C09E5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0</w:t>
            </w:r>
          </w:p>
        </w:tc>
      </w:tr>
      <w:tr w:rsidR="00410F8C" w:rsidRPr="008C09E5" w14:paraId="7C46663F" w14:textId="77777777" w:rsidTr="00410F8C">
        <w:trPr>
          <w:trHeight w:val="465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5E4792" w14:textId="3BDB87B8" w:rsidR="00410F8C" w:rsidRPr="00925A69" w:rsidRDefault="00410F8C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Суммарная мощность, </w:t>
            </w:r>
            <w:r w:rsidR="00B86723">
              <w:rPr>
                <w:rFonts w:ascii="Times New Roman" w:hAnsi="Times New Roman" w:cs="Times New Roman"/>
                <w:sz w:val="28"/>
              </w:rPr>
              <w:t>м</w:t>
            </w:r>
            <w:r>
              <w:rPr>
                <w:rFonts w:ascii="Times New Roman" w:hAnsi="Times New Roman" w:cs="Times New Roman"/>
                <w:sz w:val="28"/>
              </w:rPr>
              <w:t>Вт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2241E2" w14:textId="56CEAFB5" w:rsidR="00410F8C" w:rsidRPr="00410F8C" w:rsidRDefault="00410F8C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30</w:t>
            </w:r>
          </w:p>
        </w:tc>
      </w:tr>
    </w:tbl>
    <w:p w14:paraId="257EB790" w14:textId="36532FD3" w:rsidR="008C09E5" w:rsidRDefault="008C09E5" w:rsidP="00D51223">
      <w:pPr>
        <w:spacing w:after="0" w:line="240" w:lineRule="auto"/>
      </w:pPr>
    </w:p>
    <w:p w14:paraId="0178DDB6" w14:textId="0EAAF3A3" w:rsidR="00410F8C" w:rsidRPr="00410F8C" w:rsidRDefault="00410F8C" w:rsidP="00D512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В реализованной схеме используются </w:t>
      </w:r>
      <w:r>
        <w:rPr>
          <w:rFonts w:ascii="Times New Roman" w:hAnsi="Times New Roman" w:cs="Times New Roman"/>
          <w:sz w:val="28"/>
        </w:rPr>
        <w:t xml:space="preserve">микроконтроллер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410F8C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, модуль радиопередачи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X</w:t>
      </w:r>
      <w:r w:rsidRPr="00410F8C">
        <w:rPr>
          <w:rFonts w:ascii="Times New Roman" w:hAnsi="Times New Roman" w:cs="Times New Roman"/>
          <w:sz w:val="28"/>
        </w:rPr>
        <w:t>-05</w:t>
      </w:r>
      <w:r>
        <w:rPr>
          <w:rFonts w:ascii="Times New Roman" w:hAnsi="Times New Roman" w:cs="Times New Roman"/>
          <w:sz w:val="28"/>
          <w:lang w:val="en-US"/>
        </w:rPr>
        <w:t>V</w:t>
      </w:r>
      <w:r>
        <w:rPr>
          <w:rFonts w:ascii="Times New Roman" w:hAnsi="Times New Roman" w:cs="Times New Roman"/>
          <w:sz w:val="28"/>
        </w:rPr>
        <w:t>, 2 джойстика</w:t>
      </w:r>
      <w:r w:rsidR="00B86723">
        <w:rPr>
          <w:rFonts w:ascii="Times New Roman" w:hAnsi="Times New Roman" w:cs="Times New Roman"/>
          <w:sz w:val="28"/>
        </w:rPr>
        <w:t xml:space="preserve"> и светодиод.</w:t>
      </w:r>
    </w:p>
    <w:p w14:paraId="14DE36D5" w14:textId="77777777" w:rsidR="00410F8C" w:rsidRPr="00410F8C" w:rsidRDefault="00410F8C" w:rsidP="00D512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Таким образом потребляемая мощность будет равна: </w:t>
      </w:r>
    </w:p>
    <w:p w14:paraId="2BEA4733" w14:textId="24486EF8" w:rsidR="00410F8C" w:rsidRPr="00410F8C" w:rsidRDefault="00410F8C" w:rsidP="00D512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Р = </w:t>
      </w:r>
      <w:r w:rsidR="00B86723">
        <w:rPr>
          <w:rFonts w:ascii="Times New Roman" w:hAnsi="Times New Roman" w:cs="Times New Roman"/>
          <w:sz w:val="28"/>
        </w:rPr>
        <w:t xml:space="preserve">5 </w:t>
      </w:r>
      <w:r w:rsidR="00B86723" w:rsidRPr="00410F8C">
        <w:rPr>
          <w:rFonts w:ascii="Times New Roman" w:hAnsi="Times New Roman" w:cs="Times New Roman"/>
          <w:sz w:val="28"/>
        </w:rPr>
        <w:t>∙</w:t>
      </w:r>
      <w:r w:rsidR="00B86723">
        <w:rPr>
          <w:rFonts w:ascii="Times New Roman" w:hAnsi="Times New Roman" w:cs="Times New Roman"/>
          <w:sz w:val="28"/>
        </w:rPr>
        <w:t xml:space="preserve"> 22 </w:t>
      </w:r>
      <w:r w:rsidRPr="00410F8C">
        <w:rPr>
          <w:rFonts w:ascii="Times New Roman" w:hAnsi="Times New Roman" w:cs="Times New Roman"/>
          <w:sz w:val="28"/>
        </w:rPr>
        <w:t xml:space="preserve">+ </w:t>
      </w:r>
      <w:r w:rsidR="00B86723">
        <w:rPr>
          <w:rFonts w:ascii="Times New Roman" w:hAnsi="Times New Roman" w:cs="Times New Roman"/>
          <w:sz w:val="28"/>
        </w:rPr>
        <w:t xml:space="preserve">5 </w:t>
      </w:r>
      <w:r w:rsidR="00B86723" w:rsidRPr="00410F8C">
        <w:rPr>
          <w:rFonts w:ascii="Times New Roman" w:hAnsi="Times New Roman" w:cs="Times New Roman"/>
          <w:sz w:val="28"/>
        </w:rPr>
        <w:t>∙</w:t>
      </w:r>
      <w:r w:rsidR="00B86723">
        <w:rPr>
          <w:rFonts w:ascii="Times New Roman" w:hAnsi="Times New Roman" w:cs="Times New Roman"/>
          <w:sz w:val="28"/>
        </w:rPr>
        <w:t xml:space="preserve"> 28</w:t>
      </w:r>
      <w:r w:rsidRPr="00410F8C">
        <w:rPr>
          <w:rFonts w:ascii="Times New Roman" w:hAnsi="Times New Roman" w:cs="Times New Roman"/>
          <w:sz w:val="28"/>
        </w:rPr>
        <w:t xml:space="preserve"> + </w:t>
      </w:r>
      <w:r w:rsidR="00B86723"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</w:t>
      </w:r>
      <w:r w:rsidR="00B86723">
        <w:rPr>
          <w:rFonts w:ascii="Times New Roman" w:hAnsi="Times New Roman" w:cs="Times New Roman"/>
          <w:sz w:val="28"/>
        </w:rPr>
        <w:t xml:space="preserve"> 8 </w:t>
      </w:r>
      <w:r w:rsidR="00B86723" w:rsidRPr="00410F8C">
        <w:rPr>
          <w:rFonts w:ascii="Times New Roman" w:hAnsi="Times New Roman" w:cs="Times New Roman"/>
          <w:sz w:val="28"/>
        </w:rPr>
        <w:t>∙</w:t>
      </w:r>
      <w:r w:rsidR="00B86723">
        <w:rPr>
          <w:rFonts w:ascii="Times New Roman" w:hAnsi="Times New Roman" w:cs="Times New Roman"/>
          <w:sz w:val="28"/>
        </w:rPr>
        <w:t xml:space="preserve"> 2</w:t>
      </w:r>
      <w:r w:rsidRPr="00410F8C">
        <w:rPr>
          <w:rFonts w:ascii="Times New Roman" w:hAnsi="Times New Roman" w:cs="Times New Roman"/>
          <w:sz w:val="28"/>
        </w:rPr>
        <w:t xml:space="preserve"> + </w:t>
      </w:r>
      <w:r w:rsidR="00B86723"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 2</w:t>
      </w:r>
      <w:r w:rsidR="00B86723">
        <w:rPr>
          <w:rFonts w:ascii="Times New Roman" w:hAnsi="Times New Roman" w:cs="Times New Roman"/>
          <w:sz w:val="28"/>
        </w:rPr>
        <w:t>0</w:t>
      </w:r>
      <w:r w:rsidRPr="00410F8C">
        <w:rPr>
          <w:rFonts w:ascii="Times New Roman" w:hAnsi="Times New Roman" w:cs="Times New Roman"/>
          <w:sz w:val="28"/>
        </w:rPr>
        <w:t xml:space="preserve"> = </w:t>
      </w:r>
      <w:r w:rsidR="00B86723">
        <w:rPr>
          <w:rFonts w:ascii="Times New Roman" w:hAnsi="Times New Roman" w:cs="Times New Roman"/>
          <w:sz w:val="28"/>
        </w:rPr>
        <w:t>430</w:t>
      </w:r>
      <w:r w:rsidRPr="00410F8C">
        <w:rPr>
          <w:rFonts w:ascii="Times New Roman" w:hAnsi="Times New Roman" w:cs="Times New Roman"/>
          <w:sz w:val="28"/>
        </w:rPr>
        <w:t xml:space="preserve"> </w:t>
      </w:r>
      <w:r w:rsidR="00B86723"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 xml:space="preserve">Вт. </w:t>
      </w:r>
    </w:p>
    <w:p w14:paraId="55BA28E2" w14:textId="72E9EDC8" w:rsidR="00410F8C" w:rsidRPr="00410F8C" w:rsidRDefault="00410F8C" w:rsidP="00D5122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Учитывая поправочный коэффициент в 20%, максимальная потребляемая мощность составит </w:t>
      </w:r>
      <w:r w:rsidR="00B15100">
        <w:rPr>
          <w:rFonts w:ascii="Times New Roman" w:hAnsi="Times New Roman" w:cs="Times New Roman"/>
          <w:sz w:val="28"/>
        </w:rPr>
        <w:t>516</w:t>
      </w:r>
      <w:r w:rsidRPr="00410F8C">
        <w:rPr>
          <w:rFonts w:ascii="Times New Roman" w:hAnsi="Times New Roman" w:cs="Times New Roman"/>
          <w:sz w:val="28"/>
        </w:rPr>
        <w:t xml:space="preserve"> </w:t>
      </w:r>
      <w:r w:rsidR="00B15100"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>Вт.</w:t>
      </w:r>
    </w:p>
    <w:p w14:paraId="683D3620" w14:textId="0F525680" w:rsidR="000D6DCD" w:rsidRDefault="000D6DCD" w:rsidP="00D51223">
      <w:pPr>
        <w:spacing w:after="0" w:line="240" w:lineRule="auto"/>
      </w:pPr>
    </w:p>
    <w:p w14:paraId="2197F394" w14:textId="41A28860" w:rsidR="000D6DCD" w:rsidRDefault="000D6DCD" w:rsidP="00BC0BD2">
      <w:pPr>
        <w:pStyle w:val="af3"/>
        <w:tabs>
          <w:tab w:val="left" w:pos="1944"/>
        </w:tabs>
        <w:rPr>
          <w:rFonts w:eastAsia="Times New Roman" w:cs="Times New Roman"/>
          <w:color w:val="000000"/>
          <w:szCs w:val="24"/>
        </w:rPr>
      </w:pPr>
      <w:r>
        <w:rPr>
          <w:rFonts w:eastAsia="Times New Roman" w:cs="Times New Roman"/>
          <w:color w:val="000000"/>
          <w:szCs w:val="24"/>
        </w:rPr>
        <w:t xml:space="preserve">Рассчитаем </w:t>
      </w:r>
      <w:r w:rsidR="00BC0BD2">
        <w:rPr>
          <w:rFonts w:eastAsia="Times New Roman" w:cs="Times New Roman"/>
          <w:color w:val="000000"/>
          <w:szCs w:val="24"/>
        </w:rPr>
        <w:t>потребляемый ток</w:t>
      </w:r>
      <w:r>
        <w:rPr>
          <w:rFonts w:eastAsia="Times New Roman" w:cs="Times New Roman"/>
          <w:color w:val="000000"/>
          <w:szCs w:val="24"/>
        </w:rPr>
        <w:t>:</w:t>
      </w:r>
    </w:p>
    <w:p w14:paraId="77025776" w14:textId="77777777" w:rsidR="00BC0BD2" w:rsidRDefault="00BC0BD2" w:rsidP="00BC0BD2">
      <w:pPr>
        <w:spacing w:after="0" w:line="240" w:lineRule="auto"/>
      </w:pPr>
    </w:p>
    <w:p w14:paraId="5D683068" w14:textId="383FC897" w:rsidR="000D6DCD" w:rsidRDefault="00BC0BD2" w:rsidP="00BC0BD2">
      <w:pPr>
        <w:pStyle w:val="af3"/>
        <w:tabs>
          <w:tab w:val="left" w:pos="1944"/>
        </w:tabs>
        <w:ind w:firstLine="0"/>
        <w:jc w:val="center"/>
        <w:rPr>
          <w:rFonts w:eastAsia="Times New Roman" w:cs="Times New Roman"/>
          <w:color w:val="000000"/>
          <w:szCs w:val="24"/>
        </w:rPr>
      </w:pPr>
      <m:oMathPara>
        <m:oMath>
          <m:r>
            <w:rPr>
              <w:rFonts w:ascii="Cambria Math" w:eastAsia="Times New Roman" w:cs="Times New Roman"/>
              <w:color w:val="000000"/>
              <w:szCs w:val="24"/>
            </w:rPr>
            <m:t>I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  <w:lang w:val="en-US"/>
                </w:rPr>
                <m:t>P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4"/>
                  <w:lang w:val="en-US"/>
                </w:rPr>
                <m:t>U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0.430</m:t>
              </m:r>
            </m:num>
            <m:den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5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0.086</m:t>
          </m:r>
          <m:r>
            <w:rPr>
              <w:rFonts w:ascii="Cambria Math" w:eastAsia="Times New Roman" w:cs="Times New Roman"/>
              <w:color w:val="000000"/>
              <w:szCs w:val="24"/>
            </w:rPr>
            <m:t>≈</m:t>
          </m:r>
          <m:r>
            <w:rPr>
              <w:rFonts w:ascii="Cambria Math" w:eastAsia="Times New Roman" w:cs="Times New Roman"/>
              <w:color w:val="000000"/>
              <w:szCs w:val="24"/>
            </w:rPr>
            <m:t>0.09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 xml:space="preserve"> 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>А</m:t>
          </m:r>
        </m:oMath>
      </m:oMathPara>
    </w:p>
    <w:p w14:paraId="64CD1D0D" w14:textId="77777777" w:rsidR="000D6DCD" w:rsidRDefault="000D6DCD" w:rsidP="00D51223">
      <w:pPr>
        <w:spacing w:after="0" w:line="240" w:lineRule="auto"/>
      </w:pPr>
    </w:p>
    <w:p w14:paraId="5FB1B494" w14:textId="4B79FDA9" w:rsidR="00A662EA" w:rsidRPr="00A662EA" w:rsidRDefault="00A662EA" w:rsidP="00D51223">
      <w:pPr>
        <w:spacing w:after="0" w:line="240" w:lineRule="auto"/>
        <w:rPr>
          <w:rFonts w:ascii="Times New Roman" w:hAnsi="Times New Roman" w:cs="Times New Roman"/>
          <w:sz w:val="24"/>
          <w:lang w:eastAsia="ru-RU"/>
        </w:rPr>
      </w:pPr>
      <w:r w:rsidRPr="008C09E5">
        <w:rPr>
          <w:rFonts w:ascii="Times New Roman" w:hAnsi="Times New Roman" w:cs="Times New Roman"/>
          <w:sz w:val="24"/>
        </w:rPr>
        <w:t>Таблица 4.</w:t>
      </w:r>
      <w:r>
        <w:rPr>
          <w:rFonts w:ascii="Times New Roman" w:hAnsi="Times New Roman" w:cs="Times New Roman"/>
          <w:sz w:val="24"/>
        </w:rPr>
        <w:t>2</w:t>
      </w:r>
      <w:r w:rsidRPr="008C09E5">
        <w:rPr>
          <w:rFonts w:ascii="Times New Roman" w:hAnsi="Times New Roman" w:cs="Times New Roman"/>
          <w:sz w:val="24"/>
        </w:rPr>
        <w:t xml:space="preserve"> – Расчет мощности элементов схемы</w:t>
      </w:r>
      <w:r>
        <w:rPr>
          <w:rFonts w:ascii="Times New Roman" w:hAnsi="Times New Roman" w:cs="Times New Roman"/>
          <w:sz w:val="24"/>
        </w:rPr>
        <w:t xml:space="preserve"> устройства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1"/>
        <w:gridCol w:w="1134"/>
        <w:gridCol w:w="1134"/>
        <w:gridCol w:w="1276"/>
        <w:gridCol w:w="1270"/>
      </w:tblGrid>
      <w:tr w:rsidR="00A662EA" w:rsidRPr="008C09E5" w14:paraId="00EC4094" w14:textId="77777777" w:rsidTr="004C15CA">
        <w:trPr>
          <w:trHeight w:val="376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560E87D6" w14:textId="77777777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</w:rPr>
              <w:t>Бло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067E002D" w14:textId="77777777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U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В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2AD97340" w14:textId="77777777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>I,</w:t>
            </w:r>
            <w:r w:rsidRPr="008C09E5">
              <w:rPr>
                <w:rFonts w:ascii="Times New Roman" w:hAnsi="Times New Roman" w:cs="Times New Roman"/>
                <w:sz w:val="28"/>
              </w:rPr>
              <w:t xml:space="preserve"> мА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71ADD" w14:textId="77777777" w:rsidR="00A662EA" w:rsidRPr="00410F8C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-во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14:paraId="3E3E8E77" w14:textId="77777777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8C09E5">
              <w:rPr>
                <w:rFonts w:ascii="Times New Roman" w:hAnsi="Times New Roman" w:cs="Times New Roman"/>
                <w:sz w:val="28"/>
                <w:lang w:val="en-US"/>
              </w:rPr>
              <w:t xml:space="preserve">P, </w:t>
            </w:r>
            <w:r w:rsidRPr="008C09E5">
              <w:rPr>
                <w:rFonts w:ascii="Times New Roman" w:hAnsi="Times New Roman" w:cs="Times New Roman"/>
                <w:sz w:val="28"/>
              </w:rPr>
              <w:t>мВт</w:t>
            </w:r>
          </w:p>
        </w:tc>
      </w:tr>
      <w:tr w:rsidR="00A662EA" w:rsidRPr="008C09E5" w14:paraId="261DC98D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761CF9" w14:textId="77777777" w:rsidR="00A662EA" w:rsidRPr="004C1A88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Микроконтроллер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Arduino UNO R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424092" w14:textId="7CF809D0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B3E448" w14:textId="6AC17762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2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499B69" w14:textId="1B0DEAE2" w:rsid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DBD240" w14:textId="7FF89260" w:rsidR="00A662EA" w:rsidRPr="008C09E5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10</w:t>
            </w:r>
          </w:p>
        </w:tc>
      </w:tr>
      <w:tr w:rsidR="00A662EA" w:rsidRPr="008C09E5" w14:paraId="5E54DB4D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C9FA11" w14:textId="143B3BE4" w:rsidR="00A662EA" w:rsidRPr="004C1A88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дуль радиоприема</w:t>
            </w:r>
            <w:r w:rsidRPr="00A662EA">
              <w:rPr>
                <w:rFonts w:ascii="Times New Roman" w:hAnsi="Times New Roman" w:cs="Times New Roman"/>
                <w:sz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XD</w:t>
            </w:r>
            <w:r w:rsidRPr="00A662EA">
              <w:rPr>
                <w:rFonts w:ascii="Times New Roman" w:hAnsi="Times New Roman" w:cs="Times New Roman"/>
                <w:sz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RF</w:t>
            </w:r>
            <w:r w:rsidRPr="00A662EA">
              <w:rPr>
                <w:rFonts w:ascii="Times New Roman" w:hAnsi="Times New Roman" w:cs="Times New Roman"/>
                <w:sz w:val="28"/>
              </w:rPr>
              <w:t>-5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V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8B41D4" w14:textId="529D72C9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695230" w14:textId="6FFA11F9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A82ABB1" w14:textId="2CA7945A" w:rsidR="00A662EA" w:rsidRPr="00410F8C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017E3E" w14:textId="0723E428" w:rsidR="00A662EA" w:rsidRPr="00DA77A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0</w:t>
            </w:r>
          </w:p>
        </w:tc>
      </w:tr>
      <w:tr w:rsidR="00A662EA" w:rsidRPr="008C09E5" w14:paraId="1B955C07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86DFD73" w14:textId="462D5E01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горючих газов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MQ-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A114DF" w14:textId="7D497D88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AA7EA8" w14:textId="769DD329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C9F675" w14:textId="363DCBEF" w:rsidR="00A662EA" w:rsidRPr="00410F8C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E00B10F" w14:textId="5BA77DEF" w:rsidR="00A662EA" w:rsidRPr="00410F8C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50</w:t>
            </w:r>
          </w:p>
        </w:tc>
      </w:tr>
      <w:tr w:rsidR="00A662EA" w:rsidRPr="008C09E5" w14:paraId="7EDD504F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BF82846" w14:textId="14CCF650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освещенности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LM393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2DD3F5" w14:textId="0761B58F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291F45" w14:textId="5F669467" w:rsidR="00A662EA" w:rsidRPr="008C09E5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3A15590" w14:textId="7D580ED4" w:rsidR="00A662EA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F5C3155" w14:textId="170524FC" w:rsidR="00A662EA" w:rsidRPr="008C09E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5</w:t>
            </w:r>
          </w:p>
        </w:tc>
      </w:tr>
      <w:tr w:rsidR="00A662EA" w:rsidRPr="008C09E5" w14:paraId="001C7BB0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6A9D45" w14:textId="6667FC71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атчик расстояния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HC-SR04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2040B9" w14:textId="4A7ED8D5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5FDF30" w14:textId="5DEC8204" w:rsidR="00A662EA" w:rsidRPr="008C09E5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5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B01F015" w14:textId="3D5F6DF1" w:rsidR="00A662EA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641F96" w14:textId="339C0302" w:rsidR="00A662EA" w:rsidRPr="008C09E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75</w:t>
            </w:r>
          </w:p>
        </w:tc>
      </w:tr>
      <w:tr w:rsidR="00A662EA" w:rsidRPr="008C09E5" w14:paraId="3F99AE6A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7132E6" w14:textId="5F9EB92F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Драйвер моторов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L298N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BA6D3C" w14:textId="7F5151D2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FD5BCF" w14:textId="4A2E4016" w:rsidR="00A662EA" w:rsidRPr="008C09E5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36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9B7D2D8" w14:textId="6A1B88E3" w:rsidR="00A662EA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205640" w14:textId="354E23EA" w:rsidR="00A662EA" w:rsidRPr="008C09E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80</w:t>
            </w:r>
          </w:p>
        </w:tc>
      </w:tr>
      <w:tr w:rsidR="00A662EA" w:rsidRPr="008C09E5" w14:paraId="6553D0DE" w14:textId="77777777" w:rsidTr="004C15CA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CC32118" w14:textId="5D3C004B" w:rsidR="00A662EA" w:rsidRPr="00A662EA" w:rsidRDefault="00A662EA" w:rsidP="00D51223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Мотор-редуктор 1:48 3-8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V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D9442D" w14:textId="6DBCDB73" w:rsidR="00A662EA" w:rsidRPr="00A662EA" w:rsidRDefault="00A662EA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193D81" w14:textId="2F821395" w:rsidR="00A662EA" w:rsidRPr="008C09E5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60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593874" w14:textId="363D5611" w:rsidR="00A662EA" w:rsidRDefault="00F61E1D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ED7BBFD" w14:textId="39D29000" w:rsidR="00A662EA" w:rsidRPr="008C09E5" w:rsidRDefault="00DA77A5" w:rsidP="00D51223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2 000</w:t>
            </w:r>
          </w:p>
        </w:tc>
      </w:tr>
    </w:tbl>
    <w:p w14:paraId="714FE939" w14:textId="1673B8C5" w:rsidR="005065E9" w:rsidRPr="00035C5E" w:rsidRDefault="005065E9" w:rsidP="005065E9">
      <w:pPr>
        <w:spacing w:after="0" w:line="240" w:lineRule="auto"/>
        <w:jc w:val="both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Продолжение таблицы 4.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531"/>
        <w:gridCol w:w="1134"/>
        <w:gridCol w:w="1134"/>
        <w:gridCol w:w="1276"/>
        <w:gridCol w:w="1270"/>
      </w:tblGrid>
      <w:tr w:rsidR="005065E9" w:rsidRPr="008C09E5" w14:paraId="42113027" w14:textId="77777777" w:rsidTr="00224BD9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6339AF7" w14:textId="77777777" w:rsidR="005065E9" w:rsidRDefault="005065E9" w:rsidP="00224BD9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lastRenderedPageBreak/>
              <w:t>Пьезодинамик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CCB366" w14:textId="77777777" w:rsidR="005065E9" w:rsidRPr="00A662EA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C0B1656" w14:textId="77777777" w:rsidR="005065E9" w:rsidRPr="008C09E5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64C99E" w14:textId="77777777" w:rsidR="005065E9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5978D37" w14:textId="77777777" w:rsidR="005065E9" w:rsidRPr="008C09E5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0</w:t>
            </w:r>
          </w:p>
        </w:tc>
      </w:tr>
      <w:tr w:rsidR="005065E9" w:rsidRPr="008C09E5" w14:paraId="66F4295B" w14:textId="77777777" w:rsidTr="00224BD9">
        <w:trPr>
          <w:trHeight w:val="465"/>
        </w:trPr>
        <w:tc>
          <w:tcPr>
            <w:tcW w:w="453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711259" w14:textId="77777777" w:rsidR="005065E9" w:rsidRDefault="005065E9" w:rsidP="00224BD9">
            <w:pPr>
              <w:spacing w:after="0" w:line="240" w:lineRule="auto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Светодиод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4D9B36E" w14:textId="77777777" w:rsidR="005065E9" w:rsidRPr="00A662EA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5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C5474B" w14:textId="77777777" w:rsidR="005065E9" w:rsidRPr="008C09E5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20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4CFB42" w14:textId="77777777" w:rsidR="005065E9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1500C49" w14:textId="77777777" w:rsidR="005065E9" w:rsidRPr="008C09E5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00</w:t>
            </w:r>
          </w:p>
        </w:tc>
      </w:tr>
      <w:tr w:rsidR="005065E9" w:rsidRPr="00410F8C" w14:paraId="08AA6383" w14:textId="77777777" w:rsidTr="00224BD9">
        <w:trPr>
          <w:trHeight w:val="465"/>
        </w:trPr>
        <w:tc>
          <w:tcPr>
            <w:tcW w:w="8075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E363EC" w14:textId="77777777" w:rsidR="005065E9" w:rsidRPr="00925A69" w:rsidRDefault="005065E9" w:rsidP="00224BD9">
            <w:pPr>
              <w:spacing w:after="0" w:line="240" w:lineRule="auto"/>
              <w:rPr>
                <w:rFonts w:ascii="Times New Roman" w:hAnsi="Times New Roman" w:cs="Times New Roman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</w:rPr>
              <w:t>Суммарная мощность, мВт</w:t>
            </w:r>
          </w:p>
        </w:tc>
        <w:tc>
          <w:tcPr>
            <w:tcW w:w="127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7D22BD" w14:textId="77777777" w:rsidR="005065E9" w:rsidRPr="00410F8C" w:rsidRDefault="005065E9" w:rsidP="00224BD9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3670</w:t>
            </w:r>
          </w:p>
        </w:tc>
      </w:tr>
    </w:tbl>
    <w:p w14:paraId="6382D058" w14:textId="77777777" w:rsidR="005065E9" w:rsidRDefault="005065E9" w:rsidP="005576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</w:p>
    <w:p w14:paraId="193E466E" w14:textId="73782726" w:rsidR="00DA77A5" w:rsidRPr="00410F8C" w:rsidRDefault="00DA77A5" w:rsidP="005576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В реализованной схеме используются </w:t>
      </w:r>
      <w:r>
        <w:rPr>
          <w:rFonts w:ascii="Times New Roman" w:hAnsi="Times New Roman" w:cs="Times New Roman"/>
          <w:sz w:val="28"/>
        </w:rPr>
        <w:t xml:space="preserve">микроконтроллер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UNO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410F8C">
        <w:rPr>
          <w:rFonts w:ascii="Times New Roman" w:hAnsi="Times New Roman" w:cs="Times New Roman"/>
          <w:sz w:val="28"/>
        </w:rPr>
        <w:t>3</w:t>
      </w:r>
      <w:r>
        <w:rPr>
          <w:rFonts w:ascii="Times New Roman" w:hAnsi="Times New Roman" w:cs="Times New Roman"/>
          <w:sz w:val="28"/>
        </w:rPr>
        <w:t>, модуль радиоприема</w:t>
      </w:r>
      <w:r w:rsidRPr="00A662EA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XD</w:t>
      </w:r>
      <w:r w:rsidRPr="00A662EA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RF</w:t>
      </w:r>
      <w:r w:rsidRPr="00A662EA">
        <w:rPr>
          <w:rFonts w:ascii="Times New Roman" w:hAnsi="Times New Roman" w:cs="Times New Roman"/>
          <w:sz w:val="28"/>
        </w:rPr>
        <w:t>-5</w:t>
      </w:r>
      <w:r>
        <w:rPr>
          <w:rFonts w:ascii="Times New Roman" w:hAnsi="Times New Roman" w:cs="Times New Roman"/>
          <w:sz w:val="28"/>
          <w:lang w:val="en-US"/>
        </w:rPr>
        <w:t>V</w:t>
      </w:r>
      <w:r>
        <w:rPr>
          <w:rFonts w:ascii="Times New Roman" w:hAnsi="Times New Roman" w:cs="Times New Roman"/>
          <w:sz w:val="28"/>
        </w:rPr>
        <w:t xml:space="preserve">, датчик горючих газов </w:t>
      </w:r>
      <w:r>
        <w:rPr>
          <w:rFonts w:ascii="Times New Roman" w:hAnsi="Times New Roman" w:cs="Times New Roman"/>
          <w:sz w:val="28"/>
          <w:lang w:val="en-US"/>
        </w:rPr>
        <w:t>MQ</w:t>
      </w:r>
      <w:r w:rsidRPr="00DA77A5">
        <w:rPr>
          <w:rFonts w:ascii="Times New Roman" w:hAnsi="Times New Roman" w:cs="Times New Roman"/>
          <w:sz w:val="28"/>
        </w:rPr>
        <w:t xml:space="preserve">-5, </w:t>
      </w:r>
      <w:r>
        <w:rPr>
          <w:rFonts w:ascii="Times New Roman" w:hAnsi="Times New Roman" w:cs="Times New Roman"/>
          <w:sz w:val="28"/>
        </w:rPr>
        <w:t xml:space="preserve">датчик освещенности </w:t>
      </w:r>
      <w:r>
        <w:rPr>
          <w:rFonts w:ascii="Times New Roman" w:hAnsi="Times New Roman" w:cs="Times New Roman"/>
          <w:sz w:val="28"/>
          <w:lang w:val="en-US"/>
        </w:rPr>
        <w:t>LM</w:t>
      </w:r>
      <w:r w:rsidRPr="00DA77A5">
        <w:rPr>
          <w:rFonts w:ascii="Times New Roman" w:hAnsi="Times New Roman" w:cs="Times New Roman"/>
          <w:sz w:val="28"/>
        </w:rPr>
        <w:t xml:space="preserve">393, </w:t>
      </w:r>
      <w:r>
        <w:rPr>
          <w:rFonts w:ascii="Times New Roman" w:hAnsi="Times New Roman" w:cs="Times New Roman"/>
          <w:sz w:val="28"/>
        </w:rPr>
        <w:t xml:space="preserve">датчик расстояния </w:t>
      </w:r>
      <w:r>
        <w:rPr>
          <w:rFonts w:ascii="Times New Roman" w:hAnsi="Times New Roman" w:cs="Times New Roman"/>
          <w:sz w:val="28"/>
          <w:lang w:val="en-US"/>
        </w:rPr>
        <w:t>HC</w:t>
      </w:r>
      <w:r w:rsidRPr="00DA77A5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SR</w:t>
      </w:r>
      <w:r w:rsidRPr="00DA77A5">
        <w:rPr>
          <w:rFonts w:ascii="Times New Roman" w:hAnsi="Times New Roman" w:cs="Times New Roman"/>
          <w:sz w:val="28"/>
        </w:rPr>
        <w:t xml:space="preserve">04, </w:t>
      </w:r>
      <w:r>
        <w:rPr>
          <w:rFonts w:ascii="Times New Roman" w:hAnsi="Times New Roman" w:cs="Times New Roman"/>
          <w:sz w:val="28"/>
        </w:rPr>
        <w:t xml:space="preserve">драйвер моторов </w:t>
      </w:r>
      <w:r>
        <w:rPr>
          <w:rFonts w:ascii="Times New Roman" w:hAnsi="Times New Roman" w:cs="Times New Roman"/>
          <w:sz w:val="28"/>
          <w:lang w:val="en-US"/>
        </w:rPr>
        <w:t>L</w:t>
      </w:r>
      <w:r w:rsidRPr="00DA77A5">
        <w:rPr>
          <w:rFonts w:ascii="Times New Roman" w:hAnsi="Times New Roman" w:cs="Times New Roman"/>
          <w:sz w:val="28"/>
        </w:rPr>
        <w:t>298</w:t>
      </w:r>
      <w:r>
        <w:rPr>
          <w:rFonts w:ascii="Times New Roman" w:hAnsi="Times New Roman" w:cs="Times New Roman"/>
          <w:sz w:val="28"/>
          <w:lang w:val="en-US"/>
        </w:rPr>
        <w:t>N</w:t>
      </w:r>
      <w:r w:rsidRPr="00DA77A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4 мотор-редуктора 1:48 3-8</w:t>
      </w:r>
      <w:r>
        <w:rPr>
          <w:rFonts w:ascii="Times New Roman" w:hAnsi="Times New Roman" w:cs="Times New Roman"/>
          <w:sz w:val="28"/>
          <w:lang w:val="en-US"/>
        </w:rPr>
        <w:t>V</w:t>
      </w:r>
      <w:r w:rsidRPr="00DA77A5">
        <w:rPr>
          <w:rFonts w:ascii="Times New Roman" w:hAnsi="Times New Roman" w:cs="Times New Roman"/>
          <w:sz w:val="28"/>
        </w:rPr>
        <w:t xml:space="preserve">, </w:t>
      </w:r>
      <w:r>
        <w:rPr>
          <w:rFonts w:ascii="Times New Roman" w:hAnsi="Times New Roman" w:cs="Times New Roman"/>
          <w:sz w:val="28"/>
        </w:rPr>
        <w:t>пьезодинамик и 4 светодиода.</w:t>
      </w:r>
    </w:p>
    <w:p w14:paraId="05209DE4" w14:textId="77777777" w:rsidR="00DA77A5" w:rsidRPr="00410F8C" w:rsidRDefault="00DA77A5" w:rsidP="005576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Таким образом потребляемая мощность будет равна: </w:t>
      </w:r>
    </w:p>
    <w:p w14:paraId="4F55E295" w14:textId="6DBFD4E4" w:rsidR="00DA77A5" w:rsidRPr="00410F8C" w:rsidRDefault="00DA77A5" w:rsidP="0055769B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 w:rsidRPr="00410F8C">
        <w:rPr>
          <w:rFonts w:ascii="Times New Roman" w:hAnsi="Times New Roman" w:cs="Times New Roman"/>
          <w:sz w:val="28"/>
        </w:rPr>
        <w:t xml:space="preserve">Р = </w:t>
      </w:r>
      <w:r>
        <w:rPr>
          <w:rFonts w:ascii="Times New Roman" w:hAnsi="Times New Roman" w:cs="Times New Roman"/>
          <w:sz w:val="28"/>
        </w:rPr>
        <w:t xml:space="preserve">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22 </w:t>
      </w:r>
      <w:r w:rsidRPr="00410F8C">
        <w:rPr>
          <w:rFonts w:ascii="Times New Roman" w:hAnsi="Times New Roman" w:cs="Times New Roman"/>
          <w:sz w:val="28"/>
        </w:rPr>
        <w:t xml:space="preserve">+ </w:t>
      </w:r>
      <w:r>
        <w:rPr>
          <w:rFonts w:ascii="Times New Roman" w:hAnsi="Times New Roman" w:cs="Times New Roman"/>
          <w:sz w:val="28"/>
        </w:rPr>
        <w:t xml:space="preserve">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6</w:t>
      </w:r>
      <w:r w:rsidRPr="00410F8C">
        <w:rPr>
          <w:rFonts w:ascii="Times New Roman" w:hAnsi="Times New Roman" w:cs="Times New Roman"/>
          <w:sz w:val="28"/>
        </w:rPr>
        <w:t xml:space="preserve"> + </w:t>
      </w:r>
      <w:r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</w:t>
      </w:r>
      <w:r>
        <w:rPr>
          <w:rFonts w:ascii="Times New Roman" w:hAnsi="Times New Roman" w:cs="Times New Roman"/>
          <w:sz w:val="28"/>
        </w:rPr>
        <w:t xml:space="preserve"> 150 </w:t>
      </w:r>
      <w:r w:rsidRPr="00410F8C">
        <w:rPr>
          <w:rFonts w:ascii="Times New Roman" w:hAnsi="Times New Roman" w:cs="Times New Roman"/>
          <w:sz w:val="28"/>
        </w:rPr>
        <w:t xml:space="preserve">+ </w:t>
      </w:r>
      <w:r>
        <w:rPr>
          <w:rFonts w:ascii="Times New Roman" w:hAnsi="Times New Roman" w:cs="Times New Roman"/>
          <w:sz w:val="28"/>
        </w:rPr>
        <w:t>5</w:t>
      </w:r>
      <w:r w:rsidRPr="00410F8C">
        <w:rPr>
          <w:rFonts w:ascii="Times New Roman" w:hAnsi="Times New Roman" w:cs="Times New Roman"/>
          <w:sz w:val="28"/>
        </w:rPr>
        <w:t xml:space="preserve"> ∙ </w:t>
      </w:r>
      <w:r>
        <w:rPr>
          <w:rFonts w:ascii="Times New Roman" w:hAnsi="Times New Roman" w:cs="Times New Roman"/>
          <w:sz w:val="28"/>
        </w:rPr>
        <w:t>15 + 5</w:t>
      </w:r>
      <w:r w:rsidRPr="00410F8C">
        <w:rPr>
          <w:rFonts w:ascii="Times New Roman" w:hAnsi="Times New Roman" w:cs="Times New Roman"/>
          <w:sz w:val="28"/>
        </w:rPr>
        <w:t xml:space="preserve"> ∙</w:t>
      </w:r>
      <w:r>
        <w:rPr>
          <w:rFonts w:ascii="Times New Roman" w:hAnsi="Times New Roman" w:cs="Times New Roman"/>
          <w:sz w:val="28"/>
        </w:rPr>
        <w:t xml:space="preserve"> 15 + 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36 + 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600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4 + 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10 + 5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20 </w:t>
      </w:r>
      <w:r w:rsidRPr="00410F8C">
        <w:rPr>
          <w:rFonts w:ascii="Times New Roman" w:hAnsi="Times New Roman" w:cs="Times New Roman"/>
          <w:sz w:val="28"/>
        </w:rPr>
        <w:t>∙</w:t>
      </w:r>
      <w:r>
        <w:rPr>
          <w:rFonts w:ascii="Times New Roman" w:hAnsi="Times New Roman" w:cs="Times New Roman"/>
          <w:sz w:val="28"/>
        </w:rPr>
        <w:t xml:space="preserve"> 4 </w:t>
      </w:r>
      <w:r w:rsidRPr="00410F8C">
        <w:rPr>
          <w:rFonts w:ascii="Times New Roman" w:hAnsi="Times New Roman" w:cs="Times New Roman"/>
          <w:sz w:val="28"/>
        </w:rPr>
        <w:t xml:space="preserve">= </w:t>
      </w:r>
      <w:r w:rsidR="00902465">
        <w:rPr>
          <w:rFonts w:ascii="Times New Roman" w:hAnsi="Times New Roman" w:cs="Times New Roman"/>
          <w:sz w:val="28"/>
        </w:rPr>
        <w:t>13670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 xml:space="preserve">Вт. </w:t>
      </w:r>
    </w:p>
    <w:p w14:paraId="277170E5" w14:textId="4EF411B3" w:rsidR="00BC0BD2" w:rsidRDefault="00DA77A5" w:rsidP="00BC0BD2">
      <w:pPr>
        <w:spacing w:after="0" w:line="240" w:lineRule="auto"/>
        <w:ind w:firstLine="708"/>
      </w:pPr>
      <w:r w:rsidRPr="00410F8C">
        <w:rPr>
          <w:rFonts w:ascii="Times New Roman" w:hAnsi="Times New Roman" w:cs="Times New Roman"/>
          <w:sz w:val="28"/>
        </w:rPr>
        <w:t xml:space="preserve">Учитывая поправочный коэффициент в 20%, максимальная потребляемая мощность составит </w:t>
      </w:r>
      <w:r w:rsidR="00910791">
        <w:rPr>
          <w:rFonts w:ascii="Times New Roman" w:hAnsi="Times New Roman" w:cs="Times New Roman"/>
          <w:sz w:val="28"/>
        </w:rPr>
        <w:t>16404</w:t>
      </w:r>
      <w:r w:rsidRPr="00410F8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м</w:t>
      </w:r>
      <w:r w:rsidRPr="00410F8C">
        <w:rPr>
          <w:rFonts w:ascii="Times New Roman" w:hAnsi="Times New Roman" w:cs="Times New Roman"/>
          <w:sz w:val="28"/>
        </w:rPr>
        <w:t>Вт.</w:t>
      </w:r>
      <w:r w:rsidR="00BC0BD2" w:rsidRPr="00BC0BD2">
        <w:t xml:space="preserve"> </w:t>
      </w:r>
    </w:p>
    <w:p w14:paraId="0457E808" w14:textId="77777777" w:rsidR="00BC0BD2" w:rsidRDefault="00BC0BD2" w:rsidP="00BC0BD2">
      <w:pPr>
        <w:spacing w:after="0" w:line="240" w:lineRule="auto"/>
      </w:pPr>
    </w:p>
    <w:p w14:paraId="4604BF4F" w14:textId="77777777" w:rsidR="00BC0BD2" w:rsidRDefault="00BC0BD2" w:rsidP="00BC0BD2">
      <w:pPr>
        <w:pStyle w:val="af3"/>
        <w:tabs>
          <w:tab w:val="left" w:pos="1944"/>
        </w:tabs>
        <w:rPr>
          <w:rFonts w:eastAsia="Times New Roman" w:cs="Times New Roman"/>
          <w:color w:val="000000"/>
          <w:szCs w:val="24"/>
        </w:rPr>
      </w:pPr>
      <w:r>
        <w:rPr>
          <w:rFonts w:eastAsia="Times New Roman" w:cs="Times New Roman"/>
          <w:color w:val="000000"/>
          <w:szCs w:val="24"/>
        </w:rPr>
        <w:t>Рассчитаем потребляемый ток:</w:t>
      </w:r>
    </w:p>
    <w:p w14:paraId="3F2C036E" w14:textId="77777777" w:rsidR="00BC0BD2" w:rsidRDefault="00BC0BD2" w:rsidP="00BC0BD2">
      <w:pPr>
        <w:spacing w:after="0" w:line="240" w:lineRule="auto"/>
      </w:pPr>
    </w:p>
    <w:p w14:paraId="168C629D" w14:textId="0D304C1B" w:rsidR="00BC0BD2" w:rsidRDefault="00BC0BD2" w:rsidP="00BC0BD2">
      <w:pPr>
        <w:pStyle w:val="af3"/>
        <w:tabs>
          <w:tab w:val="left" w:pos="1944"/>
        </w:tabs>
        <w:ind w:firstLine="0"/>
        <w:jc w:val="center"/>
        <w:rPr>
          <w:rFonts w:eastAsia="Times New Roman" w:cs="Times New Roman"/>
          <w:color w:val="000000"/>
          <w:szCs w:val="24"/>
        </w:rPr>
      </w:pPr>
      <m:oMathPara>
        <m:oMath>
          <m:r>
            <w:rPr>
              <w:rFonts w:ascii="Cambria Math" w:eastAsia="Times New Roman" w:cs="Times New Roman"/>
              <w:color w:val="000000"/>
              <w:szCs w:val="24"/>
            </w:rPr>
            <m:t>I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  <w:lang w:val="en-US"/>
                </w:rPr>
                <m:t>P</m:t>
              </m:r>
            </m:num>
            <m:den>
              <m:r>
                <w:rPr>
                  <w:rFonts w:ascii="Cambria Math" w:eastAsia="Times New Roman" w:hAnsi="Cambria Math" w:cs="Times New Roman"/>
                  <w:color w:val="000000"/>
                  <w:szCs w:val="24"/>
                </w:rPr>
                <m:t>U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color w:val="000000"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16.404</m:t>
              </m:r>
            </m:num>
            <m:den>
              <m:r>
                <w:rPr>
                  <w:rFonts w:ascii="Cambria Math" w:eastAsia="Times New Roman" w:cs="Times New Roman"/>
                  <w:color w:val="000000"/>
                  <w:szCs w:val="24"/>
                </w:rPr>
                <m:t>5</m:t>
              </m:r>
            </m:den>
          </m:f>
          <m:r>
            <w:rPr>
              <w:rFonts w:ascii="Cambria Math" w:eastAsia="Times New Roman" w:cs="Times New Roman"/>
              <w:color w:val="000000"/>
              <w:szCs w:val="24"/>
            </w:rPr>
            <m:t>=3.2808</m:t>
          </m:r>
          <m:r>
            <w:rPr>
              <w:rFonts w:ascii="Cambria Math" w:eastAsia="Times New Roman" w:cs="Times New Roman"/>
              <w:color w:val="000000"/>
              <w:szCs w:val="24"/>
            </w:rPr>
            <m:t>≈</m:t>
          </m:r>
          <m:r>
            <w:rPr>
              <w:rFonts w:ascii="Cambria Math" w:eastAsia="Times New Roman" w:cs="Times New Roman"/>
              <w:color w:val="000000"/>
              <w:szCs w:val="24"/>
            </w:rPr>
            <m:t>3.28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 xml:space="preserve"> </m:t>
          </m:r>
          <m:r>
            <m:rPr>
              <m:nor/>
            </m:rPr>
            <w:rPr>
              <w:rFonts w:ascii="Cambria Math" w:eastAsia="Times New Roman" w:cs="Times New Roman"/>
              <w:color w:val="000000"/>
              <w:szCs w:val="24"/>
            </w:rPr>
            <m:t>А</m:t>
          </m:r>
        </m:oMath>
      </m:oMathPara>
    </w:p>
    <w:p w14:paraId="14FDC2D5" w14:textId="01E9B002" w:rsidR="008C09E5" w:rsidRDefault="008C09E5" w:rsidP="0055769B">
      <w:pPr>
        <w:spacing w:after="0" w:line="240" w:lineRule="auto"/>
      </w:pPr>
    </w:p>
    <w:p w14:paraId="7D11F359" w14:textId="77777777" w:rsidR="00DA77A5" w:rsidRPr="00944DD1" w:rsidRDefault="00DA77A5" w:rsidP="0055769B">
      <w:pPr>
        <w:spacing w:after="0" w:line="240" w:lineRule="auto"/>
      </w:pPr>
    </w:p>
    <w:p w14:paraId="4B586FD0" w14:textId="212EE3F1" w:rsidR="00944DD1" w:rsidRDefault="00944DD1" w:rsidP="0055769B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24" w:name="_Toc117116532"/>
      <w:r>
        <w:t>Расчёт нагрузки светодиодов</w:t>
      </w:r>
      <w:bookmarkEnd w:id="24"/>
    </w:p>
    <w:p w14:paraId="1AC6564E" w14:textId="77777777" w:rsidR="007C4FED" w:rsidRDefault="007C4FED" w:rsidP="0055769B">
      <w:pPr>
        <w:spacing w:after="0" w:line="240" w:lineRule="auto"/>
      </w:pPr>
    </w:p>
    <w:p w14:paraId="45E9BCB6" w14:textId="74A6DB0B" w:rsidR="007C4FED" w:rsidRDefault="007C4FED" w:rsidP="0055769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данном курсовом проекте используется пять светодиодов различных цветов, подключенные к соответствующим пинам микроконтроллера (см. рисунок 4.</w:t>
      </w:r>
      <w:r w:rsidR="008C09E5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09EBFFC7" w14:textId="77777777" w:rsidR="0070371E" w:rsidRDefault="0070371E" w:rsidP="0055769B">
      <w:pPr>
        <w:spacing w:after="0" w:line="240" w:lineRule="auto"/>
      </w:pPr>
    </w:p>
    <w:p w14:paraId="25A9A7F0" w14:textId="77777777" w:rsidR="009C2C52" w:rsidRDefault="009C2C52" w:rsidP="0055769B">
      <w:pPr>
        <w:spacing w:after="0" w:line="240" w:lineRule="auto"/>
        <w:ind w:firstLine="709"/>
        <w:contextualSpacing/>
        <w:jc w:val="center"/>
      </w:pPr>
      <w:r>
        <w:object w:dxaOrig="4836" w:dyaOrig="1225" w14:anchorId="4ECB9C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25pt;height:61.5pt" o:ole="">
            <v:imagedata r:id="rId8" o:title=""/>
          </v:shape>
          <o:OLEObject Type="Embed" ProgID="Visio.Drawing.15" ShapeID="_x0000_i1025" DrawAspect="Content" ObjectID="_1727729225" r:id="rId9"/>
        </w:object>
      </w:r>
    </w:p>
    <w:p w14:paraId="789C5D74" w14:textId="249AF01C" w:rsidR="009C2C52" w:rsidRPr="00D41DC9" w:rsidRDefault="009C2C52" w:rsidP="0055769B">
      <w:pPr>
        <w:spacing w:after="0" w:line="240" w:lineRule="auto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Рисунок 4.</w:t>
      </w:r>
      <w:r w:rsidR="008C09E5">
        <w:rPr>
          <w:rFonts w:ascii="Times New Roman" w:hAnsi="Times New Roman" w:cs="Times New Roman"/>
          <w:sz w:val="24"/>
          <w:szCs w:val="28"/>
        </w:rPr>
        <w:t>2</w:t>
      </w:r>
      <w:r>
        <w:rPr>
          <w:rFonts w:ascii="Times New Roman" w:hAnsi="Times New Roman" w:cs="Times New Roman"/>
          <w:sz w:val="24"/>
          <w:szCs w:val="28"/>
        </w:rPr>
        <w:t xml:space="preserve"> — Схема подключения светодиодов</w:t>
      </w:r>
    </w:p>
    <w:p w14:paraId="21BA1EFB" w14:textId="77777777" w:rsidR="009C2C52" w:rsidRDefault="009C2C52" w:rsidP="0055769B">
      <w:pPr>
        <w:spacing w:after="0" w:line="24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7C435620" w14:textId="77777777" w:rsidR="004B2624" w:rsidRDefault="004B2624" w:rsidP="0055769B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ограничения тока светодиода используется резистор номиналом, рассчитываемым по следующей формуле:</w:t>
      </w:r>
    </w:p>
    <w:p w14:paraId="1A0D43BA" w14:textId="77777777" w:rsidR="0070371E" w:rsidRDefault="0070371E" w:rsidP="0055769B">
      <w:pPr>
        <w:spacing w:after="0" w:line="240" w:lineRule="auto"/>
      </w:pPr>
    </w:p>
    <w:p w14:paraId="0691F6CC" w14:textId="2E87E434" w:rsidR="004B2624" w:rsidRDefault="00BC0BD2" w:rsidP="00BC0BD2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m:oMathPara>
        <m:oMath>
          <m:r>
            <w:rPr>
              <w:rFonts w:ascii="Cambria Math" w:hAnsi="Times New Roman" w:cs="Times New Roman"/>
              <w:sz w:val="28"/>
              <w:szCs w:val="28"/>
            </w:rPr>
            <m:t>R=</m:t>
          </m:r>
          <m:f>
            <m:fPr>
              <m:ctrlPr>
                <w:rPr>
                  <w:rFonts w:ascii="Cambria Math" w:hAnsi="Times New Roman" w:cs="Times New Roman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П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  <m:r>
                <w:rPr>
                  <w:rFonts w:ascii="Cambria Math" w:hAnsi="Times New Roman" w:cs="Times New Roman"/>
                  <w:sz w:val="28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Д</m:t>
                  </m:r>
                  <m:ctrlPr>
                    <w:rPr>
                      <w:rFonts w:ascii="Cambria Math" w:hAnsi="Cambria Math" w:cs="Times New Roman"/>
                      <w:i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num>
            <m:den>
              <m:sSub>
                <m:sSubPr>
                  <m:ctrlPr>
                    <w:rPr>
                      <w:rFonts w:ascii="Cambria Math" w:hAnsi="Times New Roman" w:cs="Times New Roman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Times New Roman" w:cs="Times New Roman"/>
                      <w:sz w:val="28"/>
                      <w:szCs w:val="28"/>
                    </w:rPr>
                    <m:t>I</m:t>
                  </m:r>
                </m:e>
                <m:sub>
                  <m:r>
                    <m:rPr>
                      <m:nor/>
                    </m:rPr>
                    <w:rPr>
                      <w:rFonts w:ascii="Cambria Math" w:hAnsi="Times New Roman" w:cs="Times New Roman"/>
                      <w:sz w:val="28"/>
                      <w:szCs w:val="28"/>
                    </w:rPr>
                    <m:t>ПР</m:t>
                  </m:r>
                  <m:ctrlPr>
                    <w:rPr>
                      <w:rFonts w:ascii="Cambria Math" w:hAnsi="Cambria Math" w:cs="Times New Roman"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 w:cs="Times New Roman"/>
                  <w:i/>
                  <w:sz w:val="28"/>
                  <w:szCs w:val="28"/>
                </w:rPr>
              </m:ctrlPr>
            </m:den>
          </m:f>
          <m:r>
            <w:rPr>
              <w:rFonts w:ascii="Cambria Math" w:hAnsi="Times New Roman" w:cs="Times New Roman"/>
              <w:sz w:val="28"/>
              <w:szCs w:val="28"/>
            </w:rPr>
            <m:t>,</m:t>
          </m:r>
        </m:oMath>
      </m:oMathPara>
    </w:p>
    <w:p w14:paraId="28B5A9CE" w14:textId="097ADD39" w:rsidR="004B2624" w:rsidRDefault="004B2624" w:rsidP="0055769B">
      <w:pPr>
        <w:spacing w:after="0" w:line="24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де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П</w:t>
      </w:r>
      <w:r>
        <w:rPr>
          <w:rFonts w:ascii="Times New Roman" w:hAnsi="Times New Roman" w:cs="Times New Roman"/>
          <w:sz w:val="28"/>
          <w:szCs w:val="28"/>
        </w:rPr>
        <w:t xml:space="preserve"> – напряжения питания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– напряжение, падающее на светодиоде, </w:t>
      </w:r>
      <w:r w:rsidRPr="005B1023"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Pr="005B1023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– прямой ток светодиода.</w:t>
      </w:r>
    </w:p>
    <w:p w14:paraId="4938DEE6" w14:textId="77777777" w:rsidR="00604032" w:rsidRDefault="00604032" w:rsidP="00604032">
      <w:pPr>
        <w:spacing w:after="0" w:line="240" w:lineRule="auto"/>
      </w:pPr>
    </w:p>
    <w:p w14:paraId="5D4AB179" w14:textId="75FEABAF" w:rsidR="00604032" w:rsidRDefault="00604032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проекте используются светодиоды белого, желтого и зеленого цветов, со следующими параметрами: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I</w:t>
      </w:r>
      <w:r w:rsidR="00507D6A">
        <w:rPr>
          <w:rFonts w:ascii="Times New Roman" w:hAnsi="Times New Roman" w:cs="Times New Roman"/>
          <w:sz w:val="28"/>
          <w:szCs w:val="28"/>
          <w:vertAlign w:val="subscript"/>
        </w:rPr>
        <w:t>ПР</w:t>
      </w:r>
      <w:r>
        <w:rPr>
          <w:rFonts w:ascii="Times New Roman" w:hAnsi="Times New Roman" w:cs="Times New Roman"/>
          <w:sz w:val="28"/>
          <w:szCs w:val="28"/>
        </w:rPr>
        <w:t xml:space="preserve"> = 20 мА. </w:t>
      </w:r>
      <w:r>
        <w:rPr>
          <w:rFonts w:ascii="Times New Roman" w:hAnsi="Times New Roman" w:cs="Times New Roman"/>
          <w:i/>
          <w:sz w:val="28"/>
          <w:szCs w:val="28"/>
          <w:lang w:val="en-US"/>
        </w:rPr>
        <w:t>U</w:t>
      </w:r>
      <w:r>
        <w:rPr>
          <w:rFonts w:ascii="Times New Roman" w:hAnsi="Times New Roman" w:cs="Times New Roman"/>
          <w:sz w:val="28"/>
          <w:szCs w:val="28"/>
          <w:vertAlign w:val="subscript"/>
        </w:rPr>
        <w:t>Д</w:t>
      </w:r>
      <w:r>
        <w:rPr>
          <w:rFonts w:ascii="Times New Roman" w:hAnsi="Times New Roman" w:cs="Times New Roman"/>
          <w:sz w:val="28"/>
          <w:szCs w:val="28"/>
        </w:rPr>
        <w:t xml:space="preserve"> = 1 В.</w:t>
      </w:r>
    </w:p>
    <w:p w14:paraId="44BC238E" w14:textId="77777777" w:rsidR="00B46AB3" w:rsidRDefault="00B46AB3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587444E" w14:textId="1DA45777" w:rsidR="00604032" w:rsidRDefault="00604032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учаем: </w:t>
      </w:r>
    </w:p>
    <w:p w14:paraId="0154138B" w14:textId="77777777" w:rsidR="00604032" w:rsidRDefault="00604032" w:rsidP="00604032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position w:val="-28"/>
          <w:sz w:val="28"/>
          <w:szCs w:val="28"/>
        </w:rPr>
        <w:object w:dxaOrig="2652" w:dyaOrig="720" w14:anchorId="240FD732">
          <v:shape id="_x0000_i1026" type="#_x0000_t75" style="width:132pt;height:36pt" o:ole="">
            <v:imagedata r:id="rId10" o:title=""/>
          </v:shape>
          <o:OLEObject Type="Embed" ProgID="Equation.DSMT4" ShapeID="_x0000_i1026" DrawAspect="Content" ObjectID="_1727729226" r:id="rId11"/>
        </w:object>
      </w:r>
    </w:p>
    <w:p w14:paraId="117E7F9C" w14:textId="77777777" w:rsidR="00604032" w:rsidRDefault="00604032" w:rsidP="00604032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3CF23B6C" w14:textId="1C0402CC" w:rsidR="00604032" w:rsidRDefault="00604032" w:rsidP="00604032">
      <w:pPr>
        <w:spacing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ледовательно, для того, чтобы светодиод не перегорел он должен быть подключён через резистор с сопротивлением не менее 200 Ом, однако если взять слишком большое сопротивление, то светодиод будет гореть очень слабо, поэтому в данном проекте светодиоды подключаются через резисторы сопротивление</w:t>
      </w:r>
      <w:r w:rsidR="001B190C">
        <w:rPr>
          <w:rFonts w:ascii="Times New Roman" w:hAnsi="Times New Roman" w:cs="Times New Roman"/>
          <w:sz w:val="28"/>
          <w:szCs w:val="28"/>
        </w:rPr>
        <w:t>м</w:t>
      </w:r>
      <w:r>
        <w:rPr>
          <w:rFonts w:ascii="Times New Roman" w:hAnsi="Times New Roman" w:cs="Times New Roman"/>
          <w:sz w:val="28"/>
          <w:szCs w:val="28"/>
        </w:rPr>
        <w:t xml:space="preserve"> 220 Ом.</w:t>
      </w:r>
    </w:p>
    <w:p w14:paraId="21F61093" w14:textId="266B4FA0" w:rsidR="00944DD1" w:rsidRDefault="00944DD1" w:rsidP="0055769B">
      <w:pPr>
        <w:spacing w:after="0" w:line="240" w:lineRule="auto"/>
      </w:pPr>
    </w:p>
    <w:p w14:paraId="7DDA713B" w14:textId="1A1F2261" w:rsidR="00CA4116" w:rsidRDefault="00EB3825" w:rsidP="0055769B">
      <w:pPr>
        <w:spacing w:after="0" w:line="240" w:lineRule="auto"/>
      </w:pPr>
      <w:r>
        <w:tab/>
      </w:r>
    </w:p>
    <w:p w14:paraId="5FD8A1E0" w14:textId="0BA018B0" w:rsidR="00EB3825" w:rsidRDefault="00EB3825" w:rsidP="0055769B">
      <w:pPr>
        <w:pStyle w:val="20"/>
        <w:spacing w:before="0" w:line="240" w:lineRule="auto"/>
        <w:ind w:firstLine="708"/>
        <w:jc w:val="both"/>
      </w:pPr>
      <w:bookmarkStart w:id="25" w:name="_Toc117116533"/>
      <w:r>
        <w:t xml:space="preserve">4.3 </w:t>
      </w:r>
      <w:r w:rsidR="00951BF5">
        <w:t>Микроконтроллер</w:t>
      </w:r>
      <w:r w:rsidR="00B00B65">
        <w:t>ы</w:t>
      </w:r>
      <w:bookmarkEnd w:id="25"/>
    </w:p>
    <w:p w14:paraId="655609C9" w14:textId="7A99D1C6" w:rsidR="00944DD1" w:rsidRDefault="00944DD1" w:rsidP="0055769B">
      <w:pPr>
        <w:spacing w:after="0"/>
      </w:pPr>
    </w:p>
    <w:p w14:paraId="1EB90349" w14:textId="3CE92CB2" w:rsidR="00D51223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формация о выбранном микроконтроллере </w:t>
      </w:r>
      <w:r w:rsidR="00094ACF">
        <w:rPr>
          <w:rFonts w:ascii="Times New Roman" w:hAnsi="Times New Roman" w:cs="Times New Roman"/>
          <w:sz w:val="28"/>
          <w:lang w:val="en-US"/>
        </w:rPr>
        <w:t>Arduino</w:t>
      </w:r>
      <w:r w:rsidR="00094ACF" w:rsidRPr="00094ACF">
        <w:rPr>
          <w:rFonts w:ascii="Times New Roman" w:hAnsi="Times New Roman" w:cs="Times New Roman"/>
          <w:sz w:val="28"/>
        </w:rPr>
        <w:t xml:space="preserve"> </w:t>
      </w:r>
      <w:r w:rsidR="00094ACF">
        <w:rPr>
          <w:rFonts w:ascii="Times New Roman" w:hAnsi="Times New Roman" w:cs="Times New Roman"/>
          <w:sz w:val="28"/>
          <w:lang w:val="en-US"/>
        </w:rPr>
        <w:t>UNO</w:t>
      </w:r>
      <w:r w:rsidR="00094ACF" w:rsidRPr="00094ACF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редставлена в пункте 3.1 раздела 3.</w:t>
      </w:r>
      <w:r w:rsidR="00094ACF" w:rsidRPr="00094ACF">
        <w:rPr>
          <w:rFonts w:ascii="Times New Roman" w:hAnsi="Times New Roman" w:cs="Times New Roman"/>
          <w:sz w:val="28"/>
        </w:rPr>
        <w:t xml:space="preserve"> </w:t>
      </w:r>
    </w:p>
    <w:p w14:paraId="3701A942" w14:textId="77777777" w:rsidR="00FA4F9B" w:rsidRDefault="007E76B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Микроконтроллер соединен со всеми модулями схемы через аналоговые или цифровые входы и выходы. </w:t>
      </w:r>
    </w:p>
    <w:p w14:paraId="502E4486" w14:textId="77777777" w:rsidR="00FA4F9B" w:rsidRDefault="007E76B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хеме с устройством управления к аналоговым входам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7E76B3">
        <w:rPr>
          <w:rFonts w:ascii="Times New Roman" w:hAnsi="Times New Roman" w:cs="Times New Roman"/>
          <w:sz w:val="28"/>
        </w:rPr>
        <w:t xml:space="preserve">1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7E76B3">
        <w:rPr>
          <w:rFonts w:ascii="Times New Roman" w:hAnsi="Times New Roman" w:cs="Times New Roman"/>
          <w:sz w:val="28"/>
        </w:rPr>
        <w:t xml:space="preserve">2 </w:t>
      </w:r>
      <w:r>
        <w:rPr>
          <w:rFonts w:ascii="Times New Roman" w:hAnsi="Times New Roman" w:cs="Times New Roman"/>
          <w:sz w:val="28"/>
        </w:rPr>
        <w:t xml:space="preserve">подключены джойстики, а на цифровой выход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12 </w:t>
      </w:r>
      <w:r>
        <w:rPr>
          <w:rFonts w:ascii="Times New Roman" w:hAnsi="Times New Roman" w:cs="Times New Roman"/>
          <w:sz w:val="28"/>
        </w:rPr>
        <w:t xml:space="preserve">подключен радиопередатчик. </w:t>
      </w:r>
    </w:p>
    <w:p w14:paraId="58647145" w14:textId="434F213B" w:rsidR="00094ACF" w:rsidRPr="00094ACF" w:rsidRDefault="007E76B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хеме передвижного устройства модуль освещенности подключен к аналоговому входу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7E76B3">
        <w:rPr>
          <w:rFonts w:ascii="Times New Roman" w:hAnsi="Times New Roman" w:cs="Times New Roman"/>
          <w:sz w:val="28"/>
        </w:rPr>
        <w:t xml:space="preserve">1, </w:t>
      </w:r>
      <w:r>
        <w:rPr>
          <w:rFonts w:ascii="Times New Roman" w:hAnsi="Times New Roman" w:cs="Times New Roman"/>
          <w:sz w:val="28"/>
        </w:rPr>
        <w:t xml:space="preserve">датчик газов к аналоговому входу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7E76B3">
        <w:rPr>
          <w:rFonts w:ascii="Times New Roman" w:hAnsi="Times New Roman" w:cs="Times New Roman"/>
          <w:sz w:val="28"/>
        </w:rPr>
        <w:t xml:space="preserve">0 </w:t>
      </w:r>
      <w:r>
        <w:rPr>
          <w:rFonts w:ascii="Times New Roman" w:hAnsi="Times New Roman" w:cs="Times New Roman"/>
          <w:sz w:val="28"/>
        </w:rPr>
        <w:t xml:space="preserve">и цифровому входу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 xml:space="preserve">, датчик расстояния подключен к цифровым входам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9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>8</w:t>
      </w:r>
      <w:r>
        <w:rPr>
          <w:rFonts w:ascii="Times New Roman" w:hAnsi="Times New Roman" w:cs="Times New Roman"/>
          <w:sz w:val="28"/>
        </w:rPr>
        <w:t xml:space="preserve">, радиоприемник к цифровому входу </w:t>
      </w:r>
      <w:r>
        <w:rPr>
          <w:rFonts w:ascii="Times New Roman" w:hAnsi="Times New Roman" w:cs="Times New Roman"/>
          <w:sz w:val="28"/>
          <w:lang w:val="en-US"/>
        </w:rPr>
        <w:t>D</w:t>
      </w:r>
      <w:r>
        <w:rPr>
          <w:rFonts w:ascii="Times New Roman" w:hAnsi="Times New Roman" w:cs="Times New Roman"/>
          <w:sz w:val="28"/>
        </w:rPr>
        <w:t xml:space="preserve">11, пьезодинамик к цифровому выходу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10. </w:t>
      </w:r>
      <w:r>
        <w:rPr>
          <w:rFonts w:ascii="Times New Roman" w:hAnsi="Times New Roman" w:cs="Times New Roman"/>
          <w:sz w:val="28"/>
        </w:rPr>
        <w:t xml:space="preserve">Драйвер моторов подключен к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7E76B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через цифровые выходы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4 </w:t>
      </w:r>
      <w:r>
        <w:rPr>
          <w:rFonts w:ascii="Times New Roman" w:hAnsi="Times New Roman" w:cs="Times New Roman"/>
          <w:sz w:val="28"/>
        </w:rPr>
        <w:t>–</w:t>
      </w:r>
      <w:r w:rsidRPr="007E76B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7, </w:t>
      </w:r>
      <w:r>
        <w:rPr>
          <w:rFonts w:ascii="Times New Roman" w:hAnsi="Times New Roman" w:cs="Times New Roman"/>
          <w:sz w:val="28"/>
        </w:rPr>
        <w:t xml:space="preserve">а светодиоды через цифровые выходы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12 </w:t>
      </w:r>
      <w:r w:rsidR="007104D4">
        <w:rPr>
          <w:rFonts w:ascii="Times New Roman" w:hAnsi="Times New Roman" w:cs="Times New Roman"/>
          <w:sz w:val="28"/>
        </w:rPr>
        <w:t>и</w:t>
      </w:r>
      <w:r w:rsidRPr="007E76B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7E76B3">
        <w:rPr>
          <w:rFonts w:ascii="Times New Roman" w:hAnsi="Times New Roman" w:cs="Times New Roman"/>
          <w:sz w:val="28"/>
        </w:rPr>
        <w:t xml:space="preserve">13. </w:t>
      </w:r>
      <w:r w:rsidR="00094ACF">
        <w:rPr>
          <w:rFonts w:ascii="Times New Roman" w:hAnsi="Times New Roman" w:cs="Times New Roman"/>
          <w:sz w:val="28"/>
        </w:rPr>
        <w:t xml:space="preserve">Данный микроконтроллер на обоих схемах питается от напряжения 5 </w:t>
      </w:r>
      <w:r w:rsidR="00094ACF">
        <w:rPr>
          <w:rFonts w:ascii="Times New Roman" w:hAnsi="Times New Roman" w:cs="Times New Roman"/>
          <w:sz w:val="28"/>
          <w:lang w:val="en-US"/>
        </w:rPr>
        <w:t>B</w:t>
      </w:r>
      <w:r w:rsidR="00094ACF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</w:t>
      </w:r>
    </w:p>
    <w:p w14:paraId="656D9715" w14:textId="5CE5F99B" w:rsidR="00D51223" w:rsidRDefault="00D51223" w:rsidP="0055769B">
      <w:pPr>
        <w:spacing w:after="0"/>
      </w:pPr>
    </w:p>
    <w:p w14:paraId="7DA58493" w14:textId="77777777" w:rsidR="0055769B" w:rsidRDefault="0055769B" w:rsidP="0055769B">
      <w:pPr>
        <w:spacing w:after="0"/>
      </w:pPr>
    </w:p>
    <w:p w14:paraId="5B7F5502" w14:textId="0B86CC9A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26" w:name="_Toc117116534"/>
      <w:r>
        <w:t>4.4 Датчик горючих газов</w:t>
      </w:r>
      <w:bookmarkEnd w:id="26"/>
    </w:p>
    <w:p w14:paraId="1F90D619" w14:textId="61FE6DB1" w:rsidR="00951BF5" w:rsidRDefault="00951BF5" w:rsidP="0055769B">
      <w:pPr>
        <w:spacing w:after="0"/>
      </w:pPr>
    </w:p>
    <w:p w14:paraId="78C2FF95" w14:textId="3999778C" w:rsidR="00D51223" w:rsidRPr="00C209CB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датчике горючих газов</w:t>
      </w:r>
      <w:r w:rsidR="00600F49">
        <w:rPr>
          <w:rFonts w:ascii="Times New Roman" w:hAnsi="Times New Roman" w:cs="Times New Roman"/>
          <w:sz w:val="28"/>
        </w:rPr>
        <w:t xml:space="preserve"> </w:t>
      </w:r>
      <w:r w:rsidR="00600F49">
        <w:rPr>
          <w:rFonts w:ascii="Times New Roman" w:hAnsi="Times New Roman" w:cs="Times New Roman"/>
          <w:sz w:val="28"/>
          <w:lang w:val="en-US"/>
        </w:rPr>
        <w:t>MQ</w:t>
      </w:r>
      <w:r w:rsidR="00600F49" w:rsidRPr="00600F49">
        <w:rPr>
          <w:rFonts w:ascii="Times New Roman" w:hAnsi="Times New Roman" w:cs="Times New Roman"/>
          <w:sz w:val="28"/>
        </w:rPr>
        <w:t>-5</w:t>
      </w:r>
      <w:r>
        <w:rPr>
          <w:rFonts w:ascii="Times New Roman" w:hAnsi="Times New Roman" w:cs="Times New Roman"/>
          <w:sz w:val="28"/>
        </w:rPr>
        <w:t xml:space="preserve"> представлена в пункте 3.2 раздела 3.</w:t>
      </w:r>
      <w:r w:rsidR="00C209CB">
        <w:rPr>
          <w:rFonts w:ascii="Times New Roman" w:hAnsi="Times New Roman" w:cs="Times New Roman"/>
          <w:sz w:val="28"/>
        </w:rPr>
        <w:t xml:space="preserve"> Данный датчик подключен как к аналоговому входу микроконтроллера </w:t>
      </w:r>
      <w:r w:rsidR="00C209CB">
        <w:rPr>
          <w:rFonts w:ascii="Times New Roman" w:hAnsi="Times New Roman" w:cs="Times New Roman"/>
          <w:sz w:val="28"/>
          <w:lang w:val="en-US"/>
        </w:rPr>
        <w:t>A</w:t>
      </w:r>
      <w:r w:rsidR="00C209CB" w:rsidRPr="00C209CB">
        <w:rPr>
          <w:rFonts w:ascii="Times New Roman" w:hAnsi="Times New Roman" w:cs="Times New Roman"/>
          <w:sz w:val="28"/>
        </w:rPr>
        <w:t>0</w:t>
      </w:r>
      <w:r w:rsidR="00C209CB">
        <w:rPr>
          <w:rFonts w:ascii="Times New Roman" w:hAnsi="Times New Roman" w:cs="Times New Roman"/>
          <w:sz w:val="28"/>
        </w:rPr>
        <w:t>, так и к цифровому</w:t>
      </w:r>
      <w:r w:rsidR="00C209CB" w:rsidRPr="00C209CB">
        <w:rPr>
          <w:rFonts w:ascii="Times New Roman" w:hAnsi="Times New Roman" w:cs="Times New Roman"/>
          <w:sz w:val="28"/>
        </w:rPr>
        <w:t xml:space="preserve"> </w:t>
      </w:r>
      <w:r w:rsidR="00C209CB">
        <w:rPr>
          <w:rFonts w:ascii="Times New Roman" w:hAnsi="Times New Roman" w:cs="Times New Roman"/>
          <w:sz w:val="28"/>
          <w:lang w:val="en-US"/>
        </w:rPr>
        <w:t>D</w:t>
      </w:r>
      <w:r w:rsidR="00C209CB" w:rsidRPr="00C209CB">
        <w:rPr>
          <w:rFonts w:ascii="Times New Roman" w:hAnsi="Times New Roman" w:cs="Times New Roman"/>
          <w:sz w:val="28"/>
        </w:rPr>
        <w:t>2</w:t>
      </w:r>
      <w:r w:rsidR="00C209CB">
        <w:rPr>
          <w:rFonts w:ascii="Times New Roman" w:hAnsi="Times New Roman" w:cs="Times New Roman"/>
          <w:sz w:val="28"/>
        </w:rPr>
        <w:t>, это обусловлено тем, что через цифровой вход передается информация о присутствии газа, а через аналоговый о его концентрации. Питается датчик от напряжения 5 В.</w:t>
      </w:r>
    </w:p>
    <w:p w14:paraId="3A5D50BD" w14:textId="4404B9CD" w:rsidR="00D51223" w:rsidRDefault="00D51223" w:rsidP="0055769B">
      <w:pPr>
        <w:spacing w:after="0"/>
      </w:pPr>
    </w:p>
    <w:p w14:paraId="0458C764" w14:textId="77777777" w:rsidR="0055769B" w:rsidRDefault="0055769B" w:rsidP="0055769B">
      <w:pPr>
        <w:spacing w:after="0"/>
      </w:pPr>
    </w:p>
    <w:p w14:paraId="05F76768" w14:textId="027F351A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27" w:name="_Toc117116535"/>
      <w:r>
        <w:t>4.5 Датчик освещенности</w:t>
      </w:r>
      <w:bookmarkEnd w:id="27"/>
    </w:p>
    <w:p w14:paraId="6524D08E" w14:textId="7E5F25C6" w:rsidR="00951BF5" w:rsidRDefault="00951BF5" w:rsidP="0055769B">
      <w:pPr>
        <w:spacing w:after="0"/>
      </w:pPr>
    </w:p>
    <w:p w14:paraId="62EE3E33" w14:textId="70ED03A6" w:rsidR="00D51223" w:rsidRPr="00600F49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датчике освещенности</w:t>
      </w:r>
      <w:r w:rsidR="00600F49" w:rsidRPr="00600F49">
        <w:rPr>
          <w:rFonts w:ascii="Times New Roman" w:hAnsi="Times New Roman" w:cs="Times New Roman"/>
          <w:sz w:val="28"/>
        </w:rPr>
        <w:t xml:space="preserve"> </w:t>
      </w:r>
      <w:r w:rsidR="00600F49">
        <w:rPr>
          <w:rFonts w:ascii="Times New Roman" w:hAnsi="Times New Roman" w:cs="Times New Roman"/>
          <w:sz w:val="28"/>
          <w:lang w:val="en-US"/>
        </w:rPr>
        <w:t>LM</w:t>
      </w:r>
      <w:r w:rsidR="00600F49" w:rsidRPr="00600F49">
        <w:rPr>
          <w:rFonts w:ascii="Times New Roman" w:hAnsi="Times New Roman" w:cs="Times New Roman"/>
          <w:sz w:val="28"/>
        </w:rPr>
        <w:t>393</w:t>
      </w:r>
      <w:r>
        <w:rPr>
          <w:rFonts w:ascii="Times New Roman" w:hAnsi="Times New Roman" w:cs="Times New Roman"/>
          <w:sz w:val="28"/>
        </w:rPr>
        <w:t xml:space="preserve"> представлена в пункте 3.3 раздела 3.</w:t>
      </w:r>
      <w:r w:rsidR="00600F49">
        <w:rPr>
          <w:rFonts w:ascii="Times New Roman" w:hAnsi="Times New Roman" w:cs="Times New Roman"/>
          <w:sz w:val="28"/>
        </w:rPr>
        <w:t xml:space="preserve"> Данный датчик в схеме питается от напряжения 5 В. К аналоговому входу </w:t>
      </w:r>
      <w:r w:rsidR="00600F49">
        <w:rPr>
          <w:rFonts w:ascii="Times New Roman" w:hAnsi="Times New Roman" w:cs="Times New Roman"/>
          <w:sz w:val="28"/>
          <w:lang w:val="en-US"/>
        </w:rPr>
        <w:t>A</w:t>
      </w:r>
      <w:r w:rsidR="00600F49">
        <w:rPr>
          <w:rFonts w:ascii="Times New Roman" w:hAnsi="Times New Roman" w:cs="Times New Roman"/>
          <w:sz w:val="28"/>
        </w:rPr>
        <w:t>1</w:t>
      </w:r>
      <w:r w:rsidR="00600F49" w:rsidRPr="00600F49">
        <w:rPr>
          <w:rFonts w:ascii="Times New Roman" w:hAnsi="Times New Roman" w:cs="Times New Roman"/>
          <w:sz w:val="28"/>
        </w:rPr>
        <w:t xml:space="preserve"> </w:t>
      </w:r>
      <w:r w:rsidR="00600F49">
        <w:rPr>
          <w:rFonts w:ascii="Times New Roman" w:hAnsi="Times New Roman" w:cs="Times New Roman"/>
          <w:sz w:val="28"/>
        </w:rPr>
        <w:t>микроконтроллер</w:t>
      </w:r>
      <w:r w:rsidR="00934F13">
        <w:rPr>
          <w:rFonts w:ascii="Times New Roman" w:hAnsi="Times New Roman" w:cs="Times New Roman"/>
          <w:sz w:val="28"/>
        </w:rPr>
        <w:t>а</w:t>
      </w:r>
      <w:r w:rsidR="00600F49">
        <w:rPr>
          <w:rFonts w:ascii="Times New Roman" w:hAnsi="Times New Roman" w:cs="Times New Roman"/>
          <w:sz w:val="28"/>
        </w:rPr>
        <w:t xml:space="preserve"> подключен выход датчика </w:t>
      </w:r>
      <w:r w:rsidR="00600F49">
        <w:rPr>
          <w:rFonts w:ascii="Times New Roman" w:hAnsi="Times New Roman" w:cs="Times New Roman"/>
          <w:sz w:val="28"/>
          <w:lang w:val="en-US"/>
        </w:rPr>
        <w:t>A</w:t>
      </w:r>
      <w:r w:rsidR="00600F49" w:rsidRPr="00600F49">
        <w:rPr>
          <w:rFonts w:ascii="Times New Roman" w:hAnsi="Times New Roman" w:cs="Times New Roman"/>
          <w:sz w:val="28"/>
        </w:rPr>
        <w:t>0</w:t>
      </w:r>
      <w:r w:rsidR="00600F49">
        <w:rPr>
          <w:rFonts w:ascii="Times New Roman" w:hAnsi="Times New Roman" w:cs="Times New Roman"/>
          <w:sz w:val="28"/>
        </w:rPr>
        <w:t>, ч</w:t>
      </w:r>
      <w:r w:rsidR="00934F13">
        <w:rPr>
          <w:rFonts w:ascii="Times New Roman" w:hAnsi="Times New Roman" w:cs="Times New Roman"/>
          <w:sz w:val="28"/>
        </w:rPr>
        <w:t>ерез который поступает информация о степени освещенности.</w:t>
      </w:r>
    </w:p>
    <w:p w14:paraId="23392933" w14:textId="25EBEC12" w:rsidR="00D51223" w:rsidRDefault="00D51223" w:rsidP="0055769B">
      <w:pPr>
        <w:spacing w:after="0"/>
      </w:pPr>
    </w:p>
    <w:p w14:paraId="66CC3B1D" w14:textId="77777777" w:rsidR="0055769B" w:rsidRDefault="0055769B" w:rsidP="0055769B">
      <w:pPr>
        <w:spacing w:after="0"/>
      </w:pPr>
    </w:p>
    <w:p w14:paraId="2ED92C29" w14:textId="544CEC55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28" w:name="_Toc117116536"/>
      <w:r>
        <w:lastRenderedPageBreak/>
        <w:t>4.6 Ультразвуковой датчик расстояния</w:t>
      </w:r>
      <w:bookmarkEnd w:id="28"/>
    </w:p>
    <w:p w14:paraId="26134EF9" w14:textId="27099BAC" w:rsidR="00951BF5" w:rsidRDefault="00951BF5" w:rsidP="0055769B">
      <w:pPr>
        <w:spacing w:after="0"/>
      </w:pPr>
    </w:p>
    <w:p w14:paraId="1251C913" w14:textId="6F4EE40B" w:rsidR="00D51223" w:rsidRPr="00D05DF9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ультразвуковом датчике расстояния</w:t>
      </w:r>
      <w:r w:rsidR="00D05DF9">
        <w:rPr>
          <w:rFonts w:ascii="Times New Roman" w:hAnsi="Times New Roman" w:cs="Times New Roman"/>
          <w:sz w:val="28"/>
        </w:rPr>
        <w:t xml:space="preserve"> </w:t>
      </w:r>
      <w:r w:rsidR="00D05DF9">
        <w:rPr>
          <w:rFonts w:ascii="Times New Roman" w:hAnsi="Times New Roman" w:cs="Times New Roman"/>
          <w:sz w:val="28"/>
          <w:lang w:val="en-US"/>
        </w:rPr>
        <w:t>HC</w:t>
      </w:r>
      <w:r w:rsidR="00D05DF9" w:rsidRPr="00D05DF9">
        <w:rPr>
          <w:rFonts w:ascii="Times New Roman" w:hAnsi="Times New Roman" w:cs="Times New Roman"/>
          <w:sz w:val="28"/>
        </w:rPr>
        <w:t>-</w:t>
      </w:r>
      <w:r w:rsidR="00D05DF9">
        <w:rPr>
          <w:rFonts w:ascii="Times New Roman" w:hAnsi="Times New Roman" w:cs="Times New Roman"/>
          <w:sz w:val="28"/>
          <w:lang w:val="en-US"/>
        </w:rPr>
        <w:t>SR</w:t>
      </w:r>
      <w:r w:rsidR="00D05DF9" w:rsidRPr="00D05DF9">
        <w:rPr>
          <w:rFonts w:ascii="Times New Roman" w:hAnsi="Times New Roman" w:cs="Times New Roman"/>
          <w:sz w:val="28"/>
        </w:rPr>
        <w:t>04</w:t>
      </w:r>
      <w:r>
        <w:rPr>
          <w:rFonts w:ascii="Times New Roman" w:hAnsi="Times New Roman" w:cs="Times New Roman"/>
          <w:sz w:val="28"/>
        </w:rPr>
        <w:t xml:space="preserve"> представлена в пункте 3.4 раздела 3.</w:t>
      </w:r>
      <w:r w:rsidR="00D05DF9">
        <w:rPr>
          <w:rFonts w:ascii="Times New Roman" w:hAnsi="Times New Roman" w:cs="Times New Roman"/>
          <w:sz w:val="28"/>
        </w:rPr>
        <w:t xml:space="preserve"> Данный датчик подключается к контроллеру с помощью двух своих выходов </w:t>
      </w:r>
      <w:r w:rsidR="00D05DF9">
        <w:rPr>
          <w:rFonts w:ascii="Times New Roman" w:hAnsi="Times New Roman" w:cs="Times New Roman"/>
          <w:sz w:val="28"/>
          <w:lang w:val="en-US"/>
        </w:rPr>
        <w:t>Echo</w:t>
      </w:r>
      <w:r w:rsidR="00D05DF9" w:rsidRPr="00D05DF9">
        <w:rPr>
          <w:rFonts w:ascii="Times New Roman" w:hAnsi="Times New Roman" w:cs="Times New Roman"/>
          <w:sz w:val="28"/>
        </w:rPr>
        <w:t xml:space="preserve"> </w:t>
      </w:r>
      <w:r w:rsidR="00D05DF9">
        <w:rPr>
          <w:rFonts w:ascii="Times New Roman" w:hAnsi="Times New Roman" w:cs="Times New Roman"/>
          <w:sz w:val="28"/>
        </w:rPr>
        <w:t xml:space="preserve">и </w:t>
      </w:r>
      <w:r w:rsidR="00D05DF9">
        <w:rPr>
          <w:rFonts w:ascii="Times New Roman" w:hAnsi="Times New Roman" w:cs="Times New Roman"/>
          <w:sz w:val="28"/>
          <w:lang w:val="en-US"/>
        </w:rPr>
        <w:t>Trig</w:t>
      </w:r>
      <w:r w:rsidR="00D05DF9">
        <w:rPr>
          <w:rFonts w:ascii="Times New Roman" w:hAnsi="Times New Roman" w:cs="Times New Roman"/>
          <w:sz w:val="28"/>
        </w:rPr>
        <w:t xml:space="preserve">, в данной схеме они подключены к цифровым входам микроконтроллера </w:t>
      </w:r>
      <w:r w:rsidR="00D05DF9">
        <w:rPr>
          <w:rFonts w:ascii="Times New Roman" w:hAnsi="Times New Roman" w:cs="Times New Roman"/>
          <w:sz w:val="28"/>
          <w:lang w:val="en-US"/>
        </w:rPr>
        <w:t>D</w:t>
      </w:r>
      <w:r w:rsidR="00D05DF9" w:rsidRPr="00D05DF9">
        <w:rPr>
          <w:rFonts w:ascii="Times New Roman" w:hAnsi="Times New Roman" w:cs="Times New Roman"/>
          <w:sz w:val="28"/>
        </w:rPr>
        <w:t xml:space="preserve">8 </w:t>
      </w:r>
      <w:r w:rsidR="00D05DF9">
        <w:rPr>
          <w:rFonts w:ascii="Times New Roman" w:hAnsi="Times New Roman" w:cs="Times New Roman"/>
          <w:sz w:val="28"/>
        </w:rPr>
        <w:t xml:space="preserve">и </w:t>
      </w:r>
      <w:r w:rsidR="00D05DF9">
        <w:rPr>
          <w:rFonts w:ascii="Times New Roman" w:hAnsi="Times New Roman" w:cs="Times New Roman"/>
          <w:sz w:val="28"/>
          <w:lang w:val="en-US"/>
        </w:rPr>
        <w:t>D</w:t>
      </w:r>
      <w:r w:rsidR="00D05DF9" w:rsidRPr="00D05DF9">
        <w:rPr>
          <w:rFonts w:ascii="Times New Roman" w:hAnsi="Times New Roman" w:cs="Times New Roman"/>
          <w:sz w:val="28"/>
        </w:rPr>
        <w:t xml:space="preserve">9. </w:t>
      </w:r>
      <w:r w:rsidR="00D05DF9">
        <w:rPr>
          <w:rFonts w:ascii="Times New Roman" w:hAnsi="Times New Roman" w:cs="Times New Roman"/>
          <w:sz w:val="28"/>
        </w:rPr>
        <w:t>Питается датчик от напряжения 5 В.</w:t>
      </w:r>
    </w:p>
    <w:p w14:paraId="36A5D10E" w14:textId="2EAD075A" w:rsidR="00D51223" w:rsidRDefault="00D51223" w:rsidP="0055769B">
      <w:pPr>
        <w:spacing w:after="0"/>
      </w:pPr>
    </w:p>
    <w:p w14:paraId="3EFFD758" w14:textId="77777777" w:rsidR="0055769B" w:rsidRDefault="0055769B" w:rsidP="0055769B">
      <w:pPr>
        <w:spacing w:after="0"/>
      </w:pPr>
    </w:p>
    <w:p w14:paraId="55EDEF0E" w14:textId="3F5A7447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29" w:name="_Toc117116537"/>
      <w:r>
        <w:t>4.7 Модуль радиопередачи</w:t>
      </w:r>
      <w:bookmarkEnd w:id="29"/>
    </w:p>
    <w:p w14:paraId="0C2B8F21" w14:textId="5A9AFF2D" w:rsidR="00951BF5" w:rsidRDefault="00951BF5" w:rsidP="0055769B">
      <w:pPr>
        <w:spacing w:after="0"/>
      </w:pPr>
    </w:p>
    <w:p w14:paraId="2D07EE7D" w14:textId="279B07CE" w:rsidR="00D51223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ых модулях радиопередачи представлена в пункте 3.5 раздела 3.</w:t>
      </w:r>
      <w:r w:rsidR="00104423">
        <w:rPr>
          <w:rFonts w:ascii="Times New Roman" w:hAnsi="Times New Roman" w:cs="Times New Roman"/>
          <w:sz w:val="28"/>
        </w:rPr>
        <w:t xml:space="preserve"> </w:t>
      </w:r>
    </w:p>
    <w:p w14:paraId="018743FB" w14:textId="398D0D95" w:rsidR="00104423" w:rsidRDefault="00104423" w:rsidP="0055769B">
      <w:pPr>
        <w:spacing w:after="0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На устройстве управления используется </w:t>
      </w:r>
      <w:r w:rsidRPr="00104423">
        <w:rPr>
          <w:rFonts w:ascii="Times New Roman" w:hAnsi="Times New Roman" w:cs="Times New Roman"/>
          <w:sz w:val="28"/>
          <w:szCs w:val="28"/>
        </w:rPr>
        <w:t xml:space="preserve">радиопередатчик 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FS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1000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A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/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XD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-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FST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который питается от напряжения 5 В. Также на модуле есть вход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он подключен к цифровому выходу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12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микроконтроллера, через него осуществляется передача данных с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Arduino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на модуль.</w:t>
      </w:r>
    </w:p>
    <w:p w14:paraId="734ED25C" w14:textId="03BE3E45" w:rsidR="00104423" w:rsidRDefault="00104423" w:rsidP="0055769B">
      <w:pPr>
        <w:spacing w:after="0"/>
        <w:ind w:firstLine="709"/>
        <w:jc w:val="both"/>
        <w:rPr>
          <w:rFonts w:ascii="Times New Roman" w:hAnsi="Times New Roman" w:cs="Times New Roman"/>
          <w:iCs/>
          <w:color w:val="000000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На передвижном устройстве установлен </w:t>
      </w:r>
      <w:r w:rsidRPr="00104423">
        <w:rPr>
          <w:rFonts w:ascii="Times New Roman" w:hAnsi="Times New Roman" w:cs="Times New Roman"/>
          <w:sz w:val="28"/>
          <w:szCs w:val="28"/>
        </w:rPr>
        <w:t xml:space="preserve">радиоприемник 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XD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-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RF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>-5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который также питается от напряжения 5 В. На данном модуле есть единственный выход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ata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, который подключен к цифровому входу </w:t>
      </w:r>
      <w:r>
        <w:rPr>
          <w:rFonts w:ascii="Times New Roman" w:hAnsi="Times New Roman" w:cs="Times New Roman"/>
          <w:iCs/>
          <w:color w:val="000000"/>
          <w:sz w:val="28"/>
          <w:szCs w:val="28"/>
          <w:lang w:val="en-US"/>
        </w:rPr>
        <w:t>D</w:t>
      </w:r>
      <w:r w:rsidRPr="00104423">
        <w:rPr>
          <w:rFonts w:ascii="Times New Roman" w:hAnsi="Times New Roman" w:cs="Times New Roman"/>
          <w:iCs/>
          <w:color w:val="000000"/>
          <w:sz w:val="28"/>
          <w:szCs w:val="28"/>
        </w:rPr>
        <w:t xml:space="preserve">11 </w:t>
      </w:r>
      <w:r>
        <w:rPr>
          <w:rFonts w:ascii="Times New Roman" w:hAnsi="Times New Roman" w:cs="Times New Roman"/>
          <w:iCs/>
          <w:color w:val="000000"/>
          <w:sz w:val="28"/>
          <w:szCs w:val="28"/>
        </w:rPr>
        <w:t>микроконтроллер. Через данный выход микроконтроллер получает информацию с радиоприемника.</w:t>
      </w:r>
    </w:p>
    <w:p w14:paraId="34679710" w14:textId="545ADBF9" w:rsidR="00104423" w:rsidRPr="00104423" w:rsidRDefault="001044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ба модуля подключены к антенне для улучшения радиосигнала.</w:t>
      </w:r>
    </w:p>
    <w:p w14:paraId="073C3D4A" w14:textId="77F52807" w:rsidR="00D51223" w:rsidRDefault="00D51223" w:rsidP="0055769B">
      <w:pPr>
        <w:spacing w:after="0"/>
      </w:pPr>
    </w:p>
    <w:p w14:paraId="130D8550" w14:textId="77777777" w:rsidR="0055769B" w:rsidRDefault="0055769B" w:rsidP="0055769B">
      <w:pPr>
        <w:spacing w:after="0"/>
      </w:pPr>
    </w:p>
    <w:p w14:paraId="4B3291D5" w14:textId="5B5F8E9E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0" w:name="_Toc117116538"/>
      <w:r>
        <w:t>4.8 Драйвер моторов</w:t>
      </w:r>
      <w:bookmarkEnd w:id="30"/>
    </w:p>
    <w:p w14:paraId="7BEF38F5" w14:textId="71E75465" w:rsidR="00951BF5" w:rsidRDefault="00951BF5" w:rsidP="0055769B">
      <w:pPr>
        <w:spacing w:after="0"/>
      </w:pPr>
    </w:p>
    <w:p w14:paraId="529DA70B" w14:textId="5F519EEE" w:rsidR="00D51223" w:rsidRPr="00121B57" w:rsidRDefault="00D51223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ом драйвере моторов</w:t>
      </w:r>
      <w:r w:rsidR="00121B57">
        <w:rPr>
          <w:rFonts w:ascii="Times New Roman" w:hAnsi="Times New Roman" w:cs="Times New Roman"/>
          <w:sz w:val="28"/>
        </w:rPr>
        <w:t xml:space="preserve"> </w:t>
      </w:r>
      <w:r w:rsidR="00121B57">
        <w:rPr>
          <w:rFonts w:ascii="Times New Roman" w:hAnsi="Times New Roman" w:cs="Times New Roman"/>
          <w:sz w:val="28"/>
          <w:lang w:val="en-US"/>
        </w:rPr>
        <w:t>L</w:t>
      </w:r>
      <w:r w:rsidR="00121B57" w:rsidRPr="00015C0C">
        <w:rPr>
          <w:rFonts w:ascii="Times New Roman" w:hAnsi="Times New Roman" w:cs="Times New Roman"/>
          <w:sz w:val="28"/>
        </w:rPr>
        <w:t>298</w:t>
      </w:r>
      <w:r w:rsidR="00121B57">
        <w:rPr>
          <w:rFonts w:ascii="Times New Roman" w:hAnsi="Times New Roman" w:cs="Times New Roman"/>
          <w:sz w:val="28"/>
          <w:lang w:val="en-US"/>
        </w:rPr>
        <w:t>N</w:t>
      </w:r>
      <w:r>
        <w:rPr>
          <w:rFonts w:ascii="Times New Roman" w:hAnsi="Times New Roman" w:cs="Times New Roman"/>
          <w:sz w:val="28"/>
        </w:rPr>
        <w:t xml:space="preserve"> представлена в пункте 3.6 раздела 3.</w:t>
      </w:r>
      <w:r w:rsidR="00B605E2">
        <w:rPr>
          <w:rFonts w:ascii="Times New Roman" w:hAnsi="Times New Roman" w:cs="Times New Roman"/>
          <w:sz w:val="28"/>
        </w:rPr>
        <w:t xml:space="preserve"> </w:t>
      </w:r>
      <w:r w:rsidR="00121B57">
        <w:rPr>
          <w:rFonts w:ascii="Times New Roman" w:hAnsi="Times New Roman" w:cs="Times New Roman"/>
          <w:sz w:val="28"/>
        </w:rPr>
        <w:t xml:space="preserve">На вход </w:t>
      </w:r>
      <w:r w:rsidR="00121B57">
        <w:rPr>
          <w:rFonts w:ascii="Times New Roman" w:hAnsi="Times New Roman" w:cs="Times New Roman"/>
          <w:sz w:val="28"/>
          <w:lang w:val="en-US"/>
        </w:rPr>
        <w:t>VCC</w:t>
      </w:r>
      <w:r w:rsidR="00121B57" w:rsidRPr="00121B57">
        <w:rPr>
          <w:rFonts w:ascii="Times New Roman" w:hAnsi="Times New Roman" w:cs="Times New Roman"/>
          <w:sz w:val="28"/>
        </w:rPr>
        <w:t xml:space="preserve"> </w:t>
      </w:r>
      <w:r w:rsidR="00121B57">
        <w:rPr>
          <w:rFonts w:ascii="Times New Roman" w:hAnsi="Times New Roman" w:cs="Times New Roman"/>
          <w:sz w:val="28"/>
        </w:rPr>
        <w:t>подается напряжение 5 В</w:t>
      </w:r>
      <w:r w:rsidR="00121B57" w:rsidRPr="00121B57">
        <w:rPr>
          <w:rFonts w:ascii="Times New Roman" w:hAnsi="Times New Roman" w:cs="Times New Roman"/>
          <w:sz w:val="28"/>
        </w:rPr>
        <w:t xml:space="preserve">. </w:t>
      </w:r>
      <w:r w:rsidR="00121B57">
        <w:rPr>
          <w:rFonts w:ascii="Times New Roman" w:hAnsi="Times New Roman" w:cs="Times New Roman"/>
          <w:sz w:val="28"/>
        </w:rPr>
        <w:t xml:space="preserve">Входы </w:t>
      </w:r>
      <w:r w:rsidR="00121B57">
        <w:rPr>
          <w:rFonts w:ascii="Times New Roman" w:hAnsi="Times New Roman" w:cs="Times New Roman"/>
          <w:sz w:val="28"/>
          <w:lang w:val="en-US"/>
        </w:rPr>
        <w:t>IN</w:t>
      </w:r>
      <w:r w:rsidR="00121B57" w:rsidRPr="00121B57">
        <w:rPr>
          <w:rFonts w:ascii="Times New Roman" w:hAnsi="Times New Roman" w:cs="Times New Roman"/>
          <w:sz w:val="28"/>
        </w:rPr>
        <w:t xml:space="preserve">1, </w:t>
      </w:r>
      <w:r w:rsidR="00121B57">
        <w:rPr>
          <w:rFonts w:ascii="Times New Roman" w:hAnsi="Times New Roman" w:cs="Times New Roman"/>
          <w:sz w:val="28"/>
          <w:lang w:val="en-US"/>
        </w:rPr>
        <w:t>IN</w:t>
      </w:r>
      <w:r w:rsidR="00121B57" w:rsidRPr="00121B57">
        <w:rPr>
          <w:rFonts w:ascii="Times New Roman" w:hAnsi="Times New Roman" w:cs="Times New Roman"/>
          <w:sz w:val="28"/>
        </w:rPr>
        <w:t xml:space="preserve">2, </w:t>
      </w:r>
      <w:r w:rsidR="00121B57">
        <w:rPr>
          <w:rFonts w:ascii="Times New Roman" w:hAnsi="Times New Roman" w:cs="Times New Roman"/>
          <w:sz w:val="28"/>
          <w:lang w:val="en-US"/>
        </w:rPr>
        <w:t>IN</w:t>
      </w:r>
      <w:r w:rsidR="00121B57" w:rsidRPr="00121B57">
        <w:rPr>
          <w:rFonts w:ascii="Times New Roman" w:hAnsi="Times New Roman" w:cs="Times New Roman"/>
          <w:sz w:val="28"/>
        </w:rPr>
        <w:t xml:space="preserve">3, </w:t>
      </w:r>
      <w:r w:rsidR="00121B57">
        <w:rPr>
          <w:rFonts w:ascii="Times New Roman" w:hAnsi="Times New Roman" w:cs="Times New Roman"/>
          <w:sz w:val="28"/>
          <w:lang w:val="en-US"/>
        </w:rPr>
        <w:t>IN</w:t>
      </w:r>
      <w:r w:rsidR="00121B57" w:rsidRPr="00121B57">
        <w:rPr>
          <w:rFonts w:ascii="Times New Roman" w:hAnsi="Times New Roman" w:cs="Times New Roman"/>
          <w:sz w:val="28"/>
        </w:rPr>
        <w:t xml:space="preserve">4 </w:t>
      </w:r>
      <w:r w:rsidR="00121B57">
        <w:rPr>
          <w:rFonts w:ascii="Times New Roman" w:hAnsi="Times New Roman" w:cs="Times New Roman"/>
          <w:sz w:val="28"/>
        </w:rPr>
        <w:t xml:space="preserve">подключаются к микроконтроллеру, который выставляет направление вращения моторов. Драйвер анализирует полученные значения и запускает моторы через выходы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 xml:space="preserve">1,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 xml:space="preserve">2,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 xml:space="preserve">3 </w:t>
      </w:r>
      <w:r w:rsidR="00121B57">
        <w:rPr>
          <w:rFonts w:ascii="Times New Roman" w:hAnsi="Times New Roman" w:cs="Times New Roman"/>
          <w:sz w:val="28"/>
        </w:rPr>
        <w:t xml:space="preserve">и </w:t>
      </w:r>
      <w:r w:rsidR="00121B57">
        <w:rPr>
          <w:rFonts w:ascii="Times New Roman" w:hAnsi="Times New Roman" w:cs="Times New Roman"/>
          <w:sz w:val="28"/>
          <w:lang w:val="en-US"/>
        </w:rPr>
        <w:t>OUT</w:t>
      </w:r>
      <w:r w:rsidR="00121B57" w:rsidRPr="00121B57">
        <w:rPr>
          <w:rFonts w:ascii="Times New Roman" w:hAnsi="Times New Roman" w:cs="Times New Roman"/>
          <w:sz w:val="28"/>
        </w:rPr>
        <w:t>4</w:t>
      </w:r>
      <w:r w:rsidR="00121B57">
        <w:rPr>
          <w:rFonts w:ascii="Times New Roman" w:hAnsi="Times New Roman" w:cs="Times New Roman"/>
          <w:sz w:val="28"/>
        </w:rPr>
        <w:t>.</w:t>
      </w:r>
    </w:p>
    <w:p w14:paraId="723E5B53" w14:textId="25F13B74" w:rsidR="00D51223" w:rsidRDefault="00D51223" w:rsidP="0055769B">
      <w:pPr>
        <w:spacing w:after="0"/>
      </w:pPr>
    </w:p>
    <w:p w14:paraId="328299D2" w14:textId="77777777" w:rsidR="0055769B" w:rsidRPr="00951BF5" w:rsidRDefault="0055769B" w:rsidP="0055769B">
      <w:pPr>
        <w:spacing w:after="0"/>
      </w:pPr>
    </w:p>
    <w:p w14:paraId="5BFD7D6C" w14:textId="2E8DA92E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1" w:name="_Toc117116539"/>
      <w:r>
        <w:t>4.9 Мотор-редуктор</w:t>
      </w:r>
      <w:r w:rsidR="00B00B65">
        <w:t>ы</w:t>
      </w:r>
      <w:bookmarkEnd w:id="31"/>
    </w:p>
    <w:p w14:paraId="10709651" w14:textId="10037A09" w:rsidR="00951BF5" w:rsidRDefault="00951BF5" w:rsidP="0055769B">
      <w:pPr>
        <w:spacing w:after="0"/>
      </w:pPr>
    </w:p>
    <w:p w14:paraId="446F210E" w14:textId="7BF8EEAF" w:rsidR="00891B5A" w:rsidRPr="006220A9" w:rsidRDefault="00891B5A" w:rsidP="0055769B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Информация о выбранных мотор-редукторах представлена в пункте 3.7 раздела 3.</w:t>
      </w:r>
      <w:r w:rsidR="006220A9">
        <w:rPr>
          <w:rFonts w:ascii="Times New Roman" w:hAnsi="Times New Roman" w:cs="Times New Roman"/>
          <w:sz w:val="28"/>
        </w:rPr>
        <w:t xml:space="preserve"> Все они связаны с микроконтроллером через драйвер двигателей </w:t>
      </w:r>
      <w:r w:rsidR="006220A9">
        <w:rPr>
          <w:rFonts w:ascii="Times New Roman" w:hAnsi="Times New Roman" w:cs="Times New Roman"/>
          <w:sz w:val="28"/>
          <w:lang w:val="en-US"/>
        </w:rPr>
        <w:t>L</w:t>
      </w:r>
      <w:r w:rsidR="006220A9" w:rsidRPr="00015C0C">
        <w:rPr>
          <w:rFonts w:ascii="Times New Roman" w:hAnsi="Times New Roman" w:cs="Times New Roman"/>
          <w:sz w:val="28"/>
        </w:rPr>
        <w:t>298</w:t>
      </w:r>
      <w:r w:rsidR="006220A9">
        <w:rPr>
          <w:rFonts w:ascii="Times New Roman" w:hAnsi="Times New Roman" w:cs="Times New Roman"/>
          <w:sz w:val="28"/>
          <w:lang w:val="en-US"/>
        </w:rPr>
        <w:t>N</w:t>
      </w:r>
      <w:r w:rsidR="00015C0C">
        <w:rPr>
          <w:rFonts w:ascii="Times New Roman" w:hAnsi="Times New Roman" w:cs="Times New Roman"/>
          <w:sz w:val="28"/>
        </w:rPr>
        <w:t xml:space="preserve">. При поступлении питания на </w:t>
      </w:r>
      <w:r w:rsidR="008C0DC2">
        <w:rPr>
          <w:rFonts w:ascii="Times New Roman" w:hAnsi="Times New Roman" w:cs="Times New Roman"/>
          <w:sz w:val="28"/>
        </w:rPr>
        <w:t>соответствующие</w:t>
      </w:r>
      <w:r w:rsidR="00015C0C">
        <w:rPr>
          <w:rFonts w:ascii="Times New Roman" w:hAnsi="Times New Roman" w:cs="Times New Roman"/>
          <w:sz w:val="28"/>
        </w:rPr>
        <w:t xml:space="preserve"> входы моторов они начинают вращаться в заданную сторону.</w:t>
      </w:r>
    </w:p>
    <w:p w14:paraId="7561CFD5" w14:textId="08C00FC7" w:rsidR="00891B5A" w:rsidRDefault="00891B5A" w:rsidP="0055769B">
      <w:pPr>
        <w:spacing w:after="0"/>
      </w:pPr>
    </w:p>
    <w:p w14:paraId="4B2A043B" w14:textId="77777777" w:rsidR="0055769B" w:rsidRPr="00951BF5" w:rsidRDefault="0055769B" w:rsidP="0055769B">
      <w:pPr>
        <w:spacing w:after="0"/>
      </w:pPr>
    </w:p>
    <w:p w14:paraId="284ACB70" w14:textId="386E6861" w:rsidR="00951BF5" w:rsidRDefault="00951BF5" w:rsidP="0055769B">
      <w:pPr>
        <w:pStyle w:val="20"/>
        <w:spacing w:before="0" w:line="240" w:lineRule="auto"/>
        <w:ind w:firstLine="708"/>
        <w:jc w:val="both"/>
      </w:pPr>
      <w:bookmarkStart w:id="32" w:name="_Toc117116540"/>
      <w:r>
        <w:t>4.10 Пьезодинамик</w:t>
      </w:r>
      <w:bookmarkEnd w:id="32"/>
    </w:p>
    <w:p w14:paraId="7EA71678" w14:textId="6B15F380" w:rsidR="00830E82" w:rsidRDefault="00830E82" w:rsidP="0055769B">
      <w:pPr>
        <w:spacing w:after="0"/>
      </w:pPr>
    </w:p>
    <w:p w14:paraId="442B63B8" w14:textId="3EAFF11E" w:rsidR="00830E82" w:rsidRPr="00830E82" w:rsidRDefault="00830E82" w:rsidP="0055769B">
      <w:pPr>
        <w:spacing w:after="0"/>
        <w:jc w:val="both"/>
      </w:pPr>
      <w:r>
        <w:lastRenderedPageBreak/>
        <w:tab/>
      </w:r>
      <w:r>
        <w:rPr>
          <w:rFonts w:ascii="Times New Roman" w:hAnsi="Times New Roman" w:cs="Times New Roman"/>
          <w:sz w:val="28"/>
        </w:rPr>
        <w:t xml:space="preserve">Для получения звукового сигнала используется пьезодинамик, который подключается к цифровому выходу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830E82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D</w:t>
      </w:r>
      <w:r w:rsidRPr="00830E82">
        <w:rPr>
          <w:rFonts w:ascii="Times New Roman" w:hAnsi="Times New Roman" w:cs="Times New Roman"/>
          <w:sz w:val="28"/>
        </w:rPr>
        <w:t xml:space="preserve">10. </w:t>
      </w:r>
      <w:r>
        <w:rPr>
          <w:rFonts w:ascii="Times New Roman" w:hAnsi="Times New Roman" w:cs="Times New Roman"/>
          <w:sz w:val="28"/>
        </w:rPr>
        <w:t xml:space="preserve">Микроконтроллер </w:t>
      </w:r>
      <w:r w:rsidR="00121B57">
        <w:rPr>
          <w:rFonts w:ascii="Times New Roman" w:hAnsi="Times New Roman" w:cs="Times New Roman"/>
          <w:sz w:val="28"/>
        </w:rPr>
        <w:t>включает</w:t>
      </w:r>
      <w:r>
        <w:rPr>
          <w:rFonts w:ascii="Times New Roman" w:hAnsi="Times New Roman" w:cs="Times New Roman"/>
          <w:sz w:val="28"/>
        </w:rPr>
        <w:t xml:space="preserve"> и отключает питание на данн</w:t>
      </w:r>
      <w:r w:rsidR="00121B57">
        <w:rPr>
          <w:rFonts w:ascii="Times New Roman" w:hAnsi="Times New Roman" w:cs="Times New Roman"/>
          <w:sz w:val="28"/>
        </w:rPr>
        <w:t>ом</w:t>
      </w:r>
      <w:r>
        <w:rPr>
          <w:rFonts w:ascii="Times New Roman" w:hAnsi="Times New Roman" w:cs="Times New Roman"/>
          <w:sz w:val="28"/>
        </w:rPr>
        <w:t xml:space="preserve"> динамик</w:t>
      </w:r>
      <w:r w:rsidR="00121B57">
        <w:rPr>
          <w:rFonts w:ascii="Times New Roman" w:hAnsi="Times New Roman" w:cs="Times New Roman"/>
          <w:sz w:val="28"/>
        </w:rPr>
        <w:t>е</w:t>
      </w:r>
      <w:r>
        <w:rPr>
          <w:rFonts w:ascii="Times New Roman" w:hAnsi="Times New Roman" w:cs="Times New Roman"/>
          <w:sz w:val="28"/>
        </w:rPr>
        <w:t xml:space="preserve"> из-за чего включается и отключается звук.</w:t>
      </w:r>
    </w:p>
    <w:p w14:paraId="2D33445B" w14:textId="5753EE78" w:rsidR="00891B5A" w:rsidRDefault="00891B5A" w:rsidP="0055769B">
      <w:pPr>
        <w:spacing w:after="0"/>
      </w:pPr>
    </w:p>
    <w:p w14:paraId="49F061FC" w14:textId="77777777" w:rsidR="0055769B" w:rsidRDefault="0055769B" w:rsidP="0055769B">
      <w:pPr>
        <w:spacing w:after="0"/>
      </w:pPr>
    </w:p>
    <w:p w14:paraId="0D18F222" w14:textId="1BBC3E20" w:rsidR="00E1658B" w:rsidRDefault="00E1658B" w:rsidP="0055769B">
      <w:pPr>
        <w:pStyle w:val="20"/>
        <w:spacing w:before="0" w:line="240" w:lineRule="auto"/>
        <w:ind w:firstLine="708"/>
        <w:jc w:val="both"/>
      </w:pPr>
      <w:bookmarkStart w:id="33" w:name="_Toc117116541"/>
      <w:r>
        <w:t>4.11 Джойстики</w:t>
      </w:r>
      <w:bookmarkEnd w:id="33"/>
    </w:p>
    <w:p w14:paraId="5EB4DFE0" w14:textId="739EA5C7" w:rsidR="00951BF5" w:rsidRPr="00951BF5" w:rsidRDefault="00951BF5" w:rsidP="0055769B">
      <w:pPr>
        <w:spacing w:after="0"/>
      </w:pPr>
    </w:p>
    <w:p w14:paraId="7658E413" w14:textId="56666BFE" w:rsidR="00951BF5" w:rsidRPr="00E1658B" w:rsidRDefault="00E1658B" w:rsidP="0055769B">
      <w:pPr>
        <w:spacing w:after="0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ab/>
        <w:t xml:space="preserve">В качестве управления в данном курсовом проекте используются два джойстика подключенных в схеме устройства управления к аналоговым входам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E1658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E1658B">
        <w:rPr>
          <w:rFonts w:ascii="Times New Roman" w:hAnsi="Times New Roman" w:cs="Times New Roman"/>
          <w:sz w:val="28"/>
        </w:rPr>
        <w:t xml:space="preserve">1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A</w:t>
      </w:r>
      <w:r w:rsidRPr="00E1658B">
        <w:rPr>
          <w:rFonts w:ascii="Times New Roman" w:hAnsi="Times New Roman" w:cs="Times New Roman"/>
          <w:sz w:val="28"/>
        </w:rPr>
        <w:t xml:space="preserve">2. </w:t>
      </w:r>
      <w:r>
        <w:rPr>
          <w:rFonts w:ascii="Times New Roman" w:hAnsi="Times New Roman" w:cs="Times New Roman"/>
          <w:sz w:val="28"/>
        </w:rPr>
        <w:t xml:space="preserve">На вход </w:t>
      </w:r>
      <w:r>
        <w:rPr>
          <w:rFonts w:ascii="Times New Roman" w:hAnsi="Times New Roman" w:cs="Times New Roman"/>
          <w:sz w:val="28"/>
          <w:lang w:val="en-US"/>
        </w:rPr>
        <w:t>VCC</w:t>
      </w:r>
      <w:r>
        <w:rPr>
          <w:rFonts w:ascii="Times New Roman" w:hAnsi="Times New Roman" w:cs="Times New Roman"/>
          <w:sz w:val="28"/>
        </w:rPr>
        <w:t xml:space="preserve"> подается напряжение 5 В. </w:t>
      </w:r>
    </w:p>
    <w:p w14:paraId="4499A8CF" w14:textId="77777777" w:rsidR="00951BF5" w:rsidRPr="00951BF5" w:rsidRDefault="00951BF5" w:rsidP="00951BF5"/>
    <w:p w14:paraId="4F5945D7" w14:textId="77777777" w:rsidR="00951BF5" w:rsidRPr="00951BF5" w:rsidRDefault="00951BF5" w:rsidP="00951BF5"/>
    <w:p w14:paraId="5F20BCC9" w14:textId="77777777" w:rsidR="00951BF5" w:rsidRPr="00944DD1" w:rsidRDefault="00951BF5" w:rsidP="00944DD1"/>
    <w:p w14:paraId="30C24042" w14:textId="77777777" w:rsidR="00CA6A5D" w:rsidRDefault="00CA6A5D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br w:type="page"/>
      </w:r>
    </w:p>
    <w:p w14:paraId="2727EE75" w14:textId="54BDDC17" w:rsidR="00CA6A5D" w:rsidRDefault="00CA6A5D" w:rsidP="00D13CC3">
      <w:pPr>
        <w:pStyle w:val="10"/>
        <w:numPr>
          <w:ilvl w:val="0"/>
          <w:numId w:val="19"/>
        </w:numPr>
        <w:spacing w:before="0" w:line="240" w:lineRule="auto"/>
        <w:ind w:left="993" w:hanging="284"/>
      </w:pPr>
      <w:bookmarkStart w:id="34" w:name="_Toc117116542"/>
      <w:r>
        <w:lastRenderedPageBreak/>
        <w:t>РАЗРАБОТКА ПРОГРАММНОГО ОБЕСПЕЧЕНИЯ</w:t>
      </w:r>
      <w:bookmarkEnd w:id="34"/>
    </w:p>
    <w:p w14:paraId="572445A4" w14:textId="77777777" w:rsidR="008F5E15" w:rsidRPr="00951BF5" w:rsidRDefault="008F5E15" w:rsidP="00D13CC3">
      <w:pPr>
        <w:spacing w:after="0"/>
      </w:pPr>
    </w:p>
    <w:p w14:paraId="16F1D7AD" w14:textId="0CCDC20D" w:rsidR="00083DA6" w:rsidRDefault="00F57D89" w:rsidP="00D13CC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35" w:name="_Toc117116543"/>
      <w:r>
        <w:t>Требования к разработке программного обеспечения</w:t>
      </w:r>
      <w:bookmarkEnd w:id="35"/>
    </w:p>
    <w:p w14:paraId="37EEB834" w14:textId="77777777" w:rsidR="008F5E15" w:rsidRPr="00951BF5" w:rsidRDefault="008F5E15" w:rsidP="00D13CC3">
      <w:pPr>
        <w:pStyle w:val="a7"/>
        <w:spacing w:after="0"/>
        <w:ind w:left="360"/>
      </w:pPr>
    </w:p>
    <w:p w14:paraId="7FCB09FB" w14:textId="62BC6D23" w:rsidR="00F23E7A" w:rsidRDefault="00F23E7A" w:rsidP="00D13C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F23E7A">
        <w:rPr>
          <w:rFonts w:ascii="Times New Roman" w:eastAsia="Calibri" w:hAnsi="Times New Roman" w:cs="Times New Roman"/>
          <w:sz w:val="28"/>
        </w:rPr>
        <w:t xml:space="preserve">Разработанное микропроцессорное устройство собирает информацию о </w:t>
      </w:r>
      <w:r>
        <w:rPr>
          <w:rFonts w:ascii="Times New Roman" w:eastAsia="Calibri" w:hAnsi="Times New Roman" w:cs="Times New Roman"/>
          <w:sz w:val="28"/>
        </w:rPr>
        <w:t>трех</w:t>
      </w:r>
      <w:r w:rsidRPr="00F23E7A">
        <w:rPr>
          <w:rFonts w:ascii="Times New Roman" w:eastAsia="Calibri" w:hAnsi="Times New Roman" w:cs="Times New Roman"/>
          <w:sz w:val="28"/>
        </w:rPr>
        <w:t xml:space="preserve"> параметрах: </w:t>
      </w:r>
      <w:r>
        <w:rPr>
          <w:rFonts w:ascii="Times New Roman" w:eastAsia="Calibri" w:hAnsi="Times New Roman" w:cs="Times New Roman"/>
          <w:sz w:val="28"/>
        </w:rPr>
        <w:t>концентрация горючих газов в среде, уровень освещенности и расстояние до ближайшего объекта</w:t>
      </w:r>
      <w:r w:rsidRPr="00F23E7A">
        <w:rPr>
          <w:rFonts w:ascii="Times New Roman" w:eastAsia="Calibri" w:hAnsi="Times New Roman" w:cs="Times New Roman"/>
          <w:sz w:val="28"/>
        </w:rPr>
        <w:t>.</w:t>
      </w:r>
    </w:p>
    <w:p w14:paraId="0C977FD9" w14:textId="6F2AF48B" w:rsidR="00F23E7A" w:rsidRPr="00EC7B77" w:rsidRDefault="00F23E7A" w:rsidP="00D13C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 xml:space="preserve">Устройство работает следующим образом. При включении пульта дистанционного управления на нем загорается светодиод, который сигнализирует о том, что питание подключено. Когда пользователь меняет направление на джойстиках, микроконтроллер анализирует полученную информацию и отправляет код состояния на радиоприемник устройства через радиопередатчик, установленный на пульте. Затем полученная информация анализируется на устройстве и в зависимости от полученного кода состояния запускаются </w:t>
      </w:r>
      <w:r w:rsidR="00D473D7">
        <w:rPr>
          <w:rFonts w:ascii="Times New Roman" w:eastAsia="Calibri" w:hAnsi="Times New Roman" w:cs="Times New Roman"/>
          <w:sz w:val="28"/>
        </w:rPr>
        <w:t xml:space="preserve">или приостанавливаются </w:t>
      </w:r>
      <w:r>
        <w:rPr>
          <w:rFonts w:ascii="Times New Roman" w:eastAsia="Calibri" w:hAnsi="Times New Roman" w:cs="Times New Roman"/>
          <w:sz w:val="28"/>
        </w:rPr>
        <w:t xml:space="preserve">двигатели. </w:t>
      </w:r>
    </w:p>
    <w:p w14:paraId="71B3CF26" w14:textId="0B48CC67" w:rsidR="00F23E7A" w:rsidRPr="00F23E7A" w:rsidRDefault="00F23E7A" w:rsidP="00D13C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eastAsia="Calibri" w:hAnsi="Times New Roman" w:cs="Times New Roman"/>
          <w:sz w:val="28"/>
        </w:rPr>
        <w:t>В течении всего времени устройство анализирует показания с датчиков. При получении информации о высокой концентрации горючих газов в среде включается пьезодинамик, который начинает издавать звук.</w:t>
      </w:r>
      <w:r w:rsidR="00D473D7">
        <w:rPr>
          <w:rFonts w:ascii="Times New Roman" w:eastAsia="Calibri" w:hAnsi="Times New Roman" w:cs="Times New Roman"/>
          <w:sz w:val="28"/>
        </w:rPr>
        <w:t xml:space="preserve"> Если в рабочей зоне недостаточно освещения, тогда включаются два светодиода, закрепленных на передней стороне устройства. Когда поступает информация о том, что перед устройством находится какой-то объект, то движение вперед останавливается и загораются светодиоды, установленные по бокам устройства. Если устройству не поступает никакая из вышеперечисленных информаций, то оно работает в обычном режиме без индикации.</w:t>
      </w:r>
    </w:p>
    <w:p w14:paraId="69788060" w14:textId="0578B31B" w:rsidR="008F5E15" w:rsidRDefault="008F5E15" w:rsidP="00D13CC3">
      <w:pPr>
        <w:pStyle w:val="a7"/>
        <w:spacing w:after="0"/>
        <w:ind w:left="360"/>
      </w:pPr>
    </w:p>
    <w:p w14:paraId="027BD69F" w14:textId="77777777" w:rsidR="008F5E15" w:rsidRPr="00951BF5" w:rsidRDefault="008F5E15" w:rsidP="00D13CC3">
      <w:pPr>
        <w:pStyle w:val="a7"/>
        <w:spacing w:after="0"/>
        <w:ind w:left="360"/>
      </w:pPr>
    </w:p>
    <w:p w14:paraId="5B832F22" w14:textId="0C5ABE36" w:rsidR="00F57D89" w:rsidRDefault="00F57D89" w:rsidP="00D13CC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36" w:name="_Toc117116544"/>
      <w:r>
        <w:t>Блок-схема алгоритма</w:t>
      </w:r>
      <w:bookmarkEnd w:id="36"/>
    </w:p>
    <w:p w14:paraId="5E1B5EDE" w14:textId="7671D6AD" w:rsidR="008F5E15" w:rsidRDefault="008F5E15" w:rsidP="00D13CC3">
      <w:pPr>
        <w:pStyle w:val="a7"/>
        <w:spacing w:after="0"/>
        <w:ind w:left="360"/>
      </w:pPr>
    </w:p>
    <w:p w14:paraId="71A37BC8" w14:textId="024FB766" w:rsidR="006838FF" w:rsidRDefault="006838FF" w:rsidP="00D13CC3">
      <w:pPr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</w:rPr>
      </w:pPr>
      <w:r w:rsidRPr="006838FF">
        <w:rPr>
          <w:rFonts w:ascii="Times New Roman" w:eastAsia="Calibri" w:hAnsi="Times New Roman" w:cs="Times New Roman"/>
          <w:sz w:val="28"/>
        </w:rPr>
        <w:t>Блок-схема — это схематичное представление процесса, системы или компьютерного алгоритма. Блок-схемы часто применяются в разных сферах деятельности, чтобы документировать, изучать, планировать, совершенствовать и объяснять сложные процессы с помощью простых логичных диаграмм.</w:t>
      </w:r>
    </w:p>
    <w:p w14:paraId="6CFCAB42" w14:textId="41850449" w:rsidR="003F65FE" w:rsidRDefault="003F65FE" w:rsidP="00D13CC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</w:rPr>
      </w:pPr>
      <w:r w:rsidRPr="003F65FE">
        <w:rPr>
          <w:rFonts w:ascii="Times New Roman" w:eastAsia="Times New Roman" w:hAnsi="Times New Roman" w:cs="Times New Roman"/>
          <w:sz w:val="28"/>
        </w:rPr>
        <w:t xml:space="preserve">Рассмотрим блок-схему алгоритма программного обеспечения данного курсового проекта, представленную </w:t>
      </w:r>
      <w:r>
        <w:rPr>
          <w:rFonts w:ascii="Times New Roman" w:eastAsia="Times New Roman" w:hAnsi="Times New Roman" w:cs="Times New Roman"/>
          <w:sz w:val="28"/>
        </w:rPr>
        <w:t>в приложении Г</w:t>
      </w:r>
      <w:r w:rsidRPr="003F65FE">
        <w:rPr>
          <w:rFonts w:ascii="Times New Roman" w:eastAsia="Times New Roman" w:hAnsi="Times New Roman" w:cs="Times New Roman"/>
          <w:sz w:val="28"/>
        </w:rPr>
        <w:t>.</w:t>
      </w:r>
      <w:r>
        <w:rPr>
          <w:rFonts w:ascii="Times New Roman" w:eastAsia="Times New Roman" w:hAnsi="Times New Roman" w:cs="Times New Roman"/>
          <w:sz w:val="28"/>
        </w:rPr>
        <w:t xml:space="preserve"> </w:t>
      </w:r>
    </w:p>
    <w:p w14:paraId="27023884" w14:textId="718AF57E" w:rsidR="003F65FE" w:rsidRDefault="003F65FE" w:rsidP="00D13CC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t>На первом листе приложения представлена блок схема алгоритма самого устройства.</w:t>
      </w:r>
      <w:r w:rsidR="00A64D46">
        <w:rPr>
          <w:rFonts w:ascii="Times New Roman" w:eastAsia="Times New Roman" w:hAnsi="Times New Roman" w:cs="Times New Roman"/>
          <w:sz w:val="28"/>
        </w:rPr>
        <w:t xml:space="preserve"> Блоки 2 – 3 представляют собой подготовку программы для дальнейшей работы (инициализация переменных и определение модулей, подключенных к микроконтроллеру). Ключевыми являются блоки 5 – 29, которые реализуют саму логику программы в бесконечном цикле. В блоках 5, 9, 15 происходит получение данных с датчиков освещенности, расстояния и газа соответственно. В блоках 6 – 8, 11 – 14, 16 – 18 данная информация анализируется и, при необходимости, включается соответствующая индикация. В 20 блоке проверяется наличие входящего сообщения от радиопередатчика, полученного в 19 блоке. Если данные присутствуют, то, в зависимости от полученного кода (блоки 21 – 29) происходит движение, заданное пользователем.</w:t>
      </w:r>
    </w:p>
    <w:p w14:paraId="71BB7546" w14:textId="1ECA89B1" w:rsidR="003F65FE" w:rsidRPr="003F65FE" w:rsidRDefault="003F65FE" w:rsidP="00D13CC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</w:rPr>
      </w:pPr>
      <w:r>
        <w:rPr>
          <w:rFonts w:ascii="Times New Roman" w:eastAsia="Times New Roman" w:hAnsi="Times New Roman" w:cs="Times New Roman"/>
          <w:sz w:val="28"/>
        </w:rPr>
        <w:lastRenderedPageBreak/>
        <w:t>На втором листе приложения представлена блок схема пульта дистанционного управления устройством. Блок</w:t>
      </w:r>
      <w:r w:rsidR="00A64D46">
        <w:rPr>
          <w:rFonts w:ascii="Times New Roman" w:eastAsia="Times New Roman" w:hAnsi="Times New Roman" w:cs="Times New Roman"/>
          <w:sz w:val="28"/>
        </w:rPr>
        <w:t>и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A64D46">
        <w:rPr>
          <w:rFonts w:ascii="Times New Roman" w:eastAsia="Times New Roman" w:hAnsi="Times New Roman" w:cs="Times New Roman"/>
          <w:sz w:val="28"/>
        </w:rPr>
        <w:t>2</w:t>
      </w:r>
      <w:r>
        <w:rPr>
          <w:rFonts w:ascii="Times New Roman" w:eastAsia="Times New Roman" w:hAnsi="Times New Roman" w:cs="Times New Roman"/>
          <w:sz w:val="28"/>
        </w:rPr>
        <w:t xml:space="preserve"> – </w:t>
      </w:r>
      <w:r w:rsidR="00A64D46">
        <w:rPr>
          <w:rFonts w:ascii="Times New Roman" w:eastAsia="Times New Roman" w:hAnsi="Times New Roman" w:cs="Times New Roman"/>
          <w:sz w:val="28"/>
        </w:rPr>
        <w:t>3</w:t>
      </w:r>
      <w:r>
        <w:rPr>
          <w:rFonts w:ascii="Times New Roman" w:eastAsia="Times New Roman" w:hAnsi="Times New Roman" w:cs="Times New Roman"/>
          <w:sz w:val="28"/>
        </w:rPr>
        <w:t xml:space="preserve"> </w:t>
      </w:r>
      <w:r w:rsidR="00A64D46">
        <w:rPr>
          <w:rFonts w:ascii="Times New Roman" w:eastAsia="Times New Roman" w:hAnsi="Times New Roman" w:cs="Times New Roman"/>
          <w:sz w:val="28"/>
        </w:rPr>
        <w:t>аналогичны блокам устройства</w:t>
      </w:r>
      <w:r>
        <w:rPr>
          <w:rFonts w:ascii="Times New Roman" w:eastAsia="Times New Roman" w:hAnsi="Times New Roman" w:cs="Times New Roman"/>
          <w:sz w:val="28"/>
        </w:rPr>
        <w:t>. Блоки 5 – 6 реализуют получение информации о действиях пользователя, а блоки 7 – 15 анализируют полученные данные и выставляют соответствующий код на радиопередатчик. В блоке 16 информация отправляется устройству.</w:t>
      </w:r>
    </w:p>
    <w:p w14:paraId="2E5B15E3" w14:textId="02A9A264" w:rsidR="006838FF" w:rsidRDefault="006838FF" w:rsidP="00D13CC3">
      <w:pPr>
        <w:pStyle w:val="a7"/>
        <w:spacing w:after="0"/>
        <w:ind w:left="360"/>
      </w:pPr>
    </w:p>
    <w:p w14:paraId="40C78323" w14:textId="77777777" w:rsidR="0083687E" w:rsidRPr="00951BF5" w:rsidRDefault="0083687E" w:rsidP="00D13CC3">
      <w:pPr>
        <w:pStyle w:val="a7"/>
        <w:spacing w:after="0"/>
        <w:ind w:left="360"/>
      </w:pPr>
    </w:p>
    <w:p w14:paraId="7EBC0911" w14:textId="3A1B9F0E" w:rsidR="00F57D89" w:rsidRDefault="00F57D89" w:rsidP="00D13CC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37" w:name="_Toc117116545"/>
      <w:r>
        <w:t>Исходный код программы для устройства управления</w:t>
      </w:r>
      <w:bookmarkEnd w:id="37"/>
    </w:p>
    <w:p w14:paraId="50B1A9B6" w14:textId="523888EF" w:rsidR="00F57D89" w:rsidRDefault="00F57D89" w:rsidP="00D13CC3">
      <w:pPr>
        <w:spacing w:after="0"/>
      </w:pPr>
    </w:p>
    <w:p w14:paraId="3F8ABEDB" w14:textId="6ECB7835" w:rsidR="006E256C" w:rsidRDefault="006E256C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ульт дистанционного управления считывает показания с двухосевых джойстиков, а затем преобразует данные для быстрой и удобной отправки по радиоканалу. Исходный код программного обеспечение под данное устройство можно найти в приложении </w:t>
      </w:r>
      <w:r w:rsidR="00B06C4B">
        <w:rPr>
          <w:rFonts w:ascii="Times New Roman" w:hAnsi="Times New Roman" w:cs="Times New Roman"/>
          <w:sz w:val="28"/>
        </w:rPr>
        <w:t>Д</w:t>
      </w:r>
      <w:r>
        <w:rPr>
          <w:rFonts w:ascii="Times New Roman" w:hAnsi="Times New Roman" w:cs="Times New Roman"/>
          <w:sz w:val="28"/>
        </w:rPr>
        <w:t xml:space="preserve"> (</w:t>
      </w:r>
      <w:r w:rsidR="00CE1E90">
        <w:rPr>
          <w:rFonts w:ascii="Times New Roman" w:hAnsi="Times New Roman" w:cs="Times New Roman"/>
          <w:sz w:val="28"/>
        </w:rPr>
        <w:t>строки 1 – 53</w:t>
      </w:r>
      <w:r>
        <w:rPr>
          <w:rFonts w:ascii="Times New Roman" w:hAnsi="Times New Roman" w:cs="Times New Roman"/>
          <w:sz w:val="28"/>
        </w:rPr>
        <w:t>).</w:t>
      </w:r>
    </w:p>
    <w:p w14:paraId="48C8C0E8" w14:textId="4C704E3A" w:rsidR="006E256C" w:rsidRDefault="006E256C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setup</w:t>
      </w:r>
      <w:r w:rsidRPr="00BB0090">
        <w:rPr>
          <w:rFonts w:ascii="Courier New" w:hAnsi="Courier New" w:cs="Courier New"/>
          <w:sz w:val="28"/>
        </w:rPr>
        <w:t>()</w:t>
      </w:r>
      <w:r w:rsidR="00CE1E90">
        <w:rPr>
          <w:rFonts w:ascii="Courier New" w:hAnsi="Courier New" w:cs="Courier New"/>
          <w:sz w:val="28"/>
        </w:rPr>
        <w:t xml:space="preserve"> </w:t>
      </w:r>
      <w:r w:rsidR="00CE1E90" w:rsidRPr="00CE1E90">
        <w:rPr>
          <w:rFonts w:ascii="Times New Roman" w:hAnsi="Times New Roman" w:cs="Times New Roman"/>
          <w:sz w:val="28"/>
        </w:rPr>
        <w:t>(строки 22 – 27)</w:t>
      </w:r>
      <w:r w:rsidRPr="00CE1E90">
        <w:rPr>
          <w:rFonts w:ascii="Times New Roman" w:hAnsi="Times New Roman" w:cs="Times New Roman"/>
          <w:sz w:val="28"/>
        </w:rPr>
        <w:t xml:space="preserve"> </w:t>
      </w:r>
      <w:r w:rsidRPr="00FB329E">
        <w:rPr>
          <w:rFonts w:ascii="Times New Roman" w:hAnsi="Times New Roman" w:cs="Times New Roman"/>
          <w:sz w:val="28"/>
        </w:rPr>
        <w:t>необходима для начальной настройки контроллера, здесь зада</w:t>
      </w:r>
      <w:r>
        <w:rPr>
          <w:rFonts w:ascii="Times New Roman" w:hAnsi="Times New Roman" w:cs="Times New Roman"/>
          <w:sz w:val="28"/>
        </w:rPr>
        <w:t xml:space="preserve">ются входные и выходные пины, а так же другие настройки. В данном случае </w:t>
      </w:r>
      <w:r w:rsidRPr="00BB0090">
        <w:rPr>
          <w:rFonts w:ascii="Courier New" w:hAnsi="Courier New" w:cs="Courier New"/>
          <w:sz w:val="28"/>
        </w:rPr>
        <w:t>vw_setup(2000)</w:t>
      </w:r>
      <w:r w:rsidRPr="00FB329E">
        <w:rPr>
          <w:rFonts w:ascii="Times New Roman" w:hAnsi="Times New Roman" w:cs="Times New Roman"/>
          <w:sz w:val="28"/>
        </w:rPr>
        <w:t xml:space="preserve"> </w:t>
      </w:r>
      <w:r w:rsidR="00CE1E90">
        <w:rPr>
          <w:rFonts w:ascii="Times New Roman" w:hAnsi="Times New Roman" w:cs="Times New Roman"/>
          <w:sz w:val="28"/>
        </w:rPr>
        <w:t xml:space="preserve">(строка 23) </w:t>
      </w:r>
      <w:r>
        <w:rPr>
          <w:rFonts w:ascii="Times New Roman" w:hAnsi="Times New Roman" w:cs="Times New Roman"/>
          <w:sz w:val="28"/>
        </w:rPr>
        <w:t xml:space="preserve">настраивает наш передатчик, </w:t>
      </w:r>
      <w:r w:rsidRPr="00DF7034">
        <w:rPr>
          <w:rFonts w:ascii="Times New Roman" w:hAnsi="Times New Roman" w:cs="Times New Roman"/>
          <w:sz w:val="28"/>
        </w:rPr>
        <w:t>а</w:t>
      </w:r>
      <w:r w:rsidRPr="00BB0090">
        <w:rPr>
          <w:rFonts w:ascii="Courier New" w:hAnsi="Courier New" w:cs="Courier New"/>
          <w:sz w:val="28"/>
        </w:rPr>
        <w:t xml:space="preserve"> pinMode(pinX, INPUT)</w:t>
      </w:r>
      <w:r w:rsidRPr="00FB329E">
        <w:rPr>
          <w:rFonts w:ascii="Hack" w:hAnsi="Hack" w:cs="Times New Roman"/>
          <w:sz w:val="28"/>
        </w:rPr>
        <w:t xml:space="preserve"> </w:t>
      </w:r>
      <w:r w:rsidRPr="00FB329E">
        <w:rPr>
          <w:rFonts w:ascii="Times New Roman" w:hAnsi="Times New Roman" w:cs="Times New Roman"/>
          <w:sz w:val="28"/>
        </w:rPr>
        <w:t>и</w:t>
      </w:r>
      <w:r w:rsidRPr="00FB329E">
        <w:rPr>
          <w:rFonts w:ascii="Hack" w:hAnsi="Hack" w:cs="Times New Roman"/>
          <w:sz w:val="28"/>
        </w:rPr>
        <w:t xml:space="preserve"> </w:t>
      </w:r>
      <w:r w:rsidRPr="00BB0090">
        <w:rPr>
          <w:rFonts w:ascii="Courier New" w:hAnsi="Courier New" w:cs="Courier New"/>
          <w:sz w:val="28"/>
        </w:rPr>
        <w:t>pinMode(pinY, INPUT)</w:t>
      </w:r>
      <w:r>
        <w:rPr>
          <w:rFonts w:ascii="Times New Roman" w:hAnsi="Times New Roman" w:cs="Times New Roman"/>
          <w:sz w:val="28"/>
        </w:rPr>
        <w:t xml:space="preserve"> </w:t>
      </w:r>
      <w:r w:rsidR="00CE1E90">
        <w:rPr>
          <w:rFonts w:ascii="Times New Roman" w:hAnsi="Times New Roman" w:cs="Times New Roman"/>
          <w:sz w:val="28"/>
        </w:rPr>
        <w:t xml:space="preserve">(строки 25 и 26 соответственно) </w:t>
      </w:r>
      <w:r>
        <w:rPr>
          <w:rFonts w:ascii="Times New Roman" w:hAnsi="Times New Roman" w:cs="Times New Roman"/>
          <w:sz w:val="28"/>
        </w:rPr>
        <w:t xml:space="preserve">задают пины джойстика, как входные значения на плату. </w:t>
      </w:r>
    </w:p>
    <w:p w14:paraId="589D6CF4" w14:textId="25F48F2D" w:rsidR="006E256C" w:rsidRDefault="006E256C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loop</w:t>
      </w:r>
      <w:r w:rsidRPr="00BB0090">
        <w:rPr>
          <w:rFonts w:ascii="Courier New" w:hAnsi="Courier New" w:cs="Courier New"/>
          <w:sz w:val="28"/>
        </w:rPr>
        <w:t>()</w:t>
      </w:r>
      <w:r w:rsidRPr="00ED619F">
        <w:rPr>
          <w:rFonts w:ascii="Hack" w:hAnsi="Hack" w:cs="Times New Roman"/>
          <w:sz w:val="28"/>
        </w:rPr>
        <w:t xml:space="preserve"> </w:t>
      </w:r>
      <w:r w:rsidR="00CE1E90">
        <w:rPr>
          <w:rFonts w:ascii="Times New Roman" w:hAnsi="Times New Roman" w:cs="Times New Roman"/>
          <w:sz w:val="28"/>
        </w:rPr>
        <w:t xml:space="preserve">(строки 29 – 48)  </w:t>
      </w:r>
      <w:r>
        <w:rPr>
          <w:rFonts w:ascii="Times New Roman" w:hAnsi="Times New Roman" w:cs="Times New Roman"/>
          <w:sz w:val="28"/>
        </w:rPr>
        <w:t xml:space="preserve">является главной, циклической функцией и работает на протяжении всей работы микроконтроллера. Здесь задается основная логика работы микроконтроллера. На начальном этапе работы функции обнуляются входные значения с джойстиков, а также очищается строка для отправки информации на радиоприёмник. Затем считываются новые данные с джойстиков, на основе полученных значений формируется новое сообщение, которое хранит номер операции для взаимодействия с устройством, подключенному к приёмнику. После этого сообщение конвертируется в массив </w:t>
      </w:r>
      <w:r w:rsidRPr="00CE1E90">
        <w:rPr>
          <w:rFonts w:ascii="Courier New" w:hAnsi="Courier New" w:cs="Courier New"/>
          <w:sz w:val="28"/>
          <w:lang w:val="en-US"/>
        </w:rPr>
        <w:t>char</w:t>
      </w:r>
      <w:r>
        <w:rPr>
          <w:rFonts w:ascii="Times New Roman" w:hAnsi="Times New Roman" w:cs="Times New Roman"/>
          <w:sz w:val="28"/>
        </w:rPr>
        <w:t xml:space="preserve"> и передается на радиопередатчик для отправки. </w:t>
      </w:r>
    </w:p>
    <w:p w14:paraId="2A69C354" w14:textId="32258618" w:rsidR="006E256C" w:rsidRDefault="006E256C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я</w:t>
      </w:r>
      <w:r w:rsidRPr="00203D6D">
        <w:rPr>
          <w:rFonts w:ascii="Times New Roman" w:hAnsi="Times New Roman" w:cs="Times New Roman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send</w:t>
      </w:r>
      <w:r w:rsidRPr="00BB0090">
        <w:rPr>
          <w:rFonts w:ascii="Courier New" w:hAnsi="Courier New" w:cs="Courier New"/>
          <w:sz w:val="28"/>
        </w:rPr>
        <w:t xml:space="preserve"> (</w:t>
      </w:r>
      <w:r w:rsidRPr="00BB0090">
        <w:rPr>
          <w:rFonts w:ascii="Courier New" w:hAnsi="Courier New" w:cs="Courier New"/>
          <w:sz w:val="28"/>
          <w:lang w:val="en-US"/>
        </w:rPr>
        <w:t>char</w:t>
      </w:r>
      <w:r w:rsidRPr="00BB0090">
        <w:rPr>
          <w:rFonts w:ascii="Courier New" w:hAnsi="Courier New" w:cs="Courier New"/>
          <w:sz w:val="28"/>
        </w:rPr>
        <w:t xml:space="preserve"> *</w:t>
      </w:r>
      <w:r w:rsidRPr="00BB0090">
        <w:rPr>
          <w:rFonts w:ascii="Courier New" w:hAnsi="Courier New" w:cs="Courier New"/>
          <w:sz w:val="28"/>
          <w:lang w:val="en-US"/>
        </w:rPr>
        <w:t>message</w:t>
      </w:r>
      <w:r w:rsidRPr="00BB0090">
        <w:rPr>
          <w:rFonts w:ascii="Courier New" w:hAnsi="Courier New" w:cs="Courier New"/>
          <w:sz w:val="28"/>
        </w:rPr>
        <w:t>)</w:t>
      </w:r>
      <w:r w:rsidR="00CE1E90">
        <w:rPr>
          <w:rFonts w:ascii="Courier New" w:hAnsi="Courier New" w:cs="Courier New"/>
          <w:sz w:val="28"/>
        </w:rPr>
        <w:t xml:space="preserve"> </w:t>
      </w:r>
      <w:r w:rsidR="00DF7034">
        <w:rPr>
          <w:rFonts w:ascii="Times New Roman" w:hAnsi="Times New Roman" w:cs="Times New Roman"/>
          <w:sz w:val="28"/>
        </w:rPr>
        <w:t xml:space="preserve">(строки 50 – 53) </w:t>
      </w:r>
      <w:r>
        <w:rPr>
          <w:rFonts w:ascii="Times New Roman" w:hAnsi="Times New Roman" w:cs="Times New Roman"/>
          <w:sz w:val="28"/>
        </w:rPr>
        <w:t>получает</w:t>
      </w:r>
      <w:r w:rsidRPr="00203D6D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</w:t>
      </w:r>
      <w:r w:rsidRPr="00203D6D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ачестве параметра массив символов, которые необходимо отправить на радиоприёмник. Полученный массив отправляется и затем происходит ожидание полной отправки сообщения.</w:t>
      </w:r>
    </w:p>
    <w:p w14:paraId="5DEA0EEA" w14:textId="774B1BE5" w:rsidR="006E256C" w:rsidRDefault="006E256C" w:rsidP="00D13CC3">
      <w:pPr>
        <w:spacing w:after="0"/>
      </w:pPr>
    </w:p>
    <w:p w14:paraId="177A07D2" w14:textId="77777777" w:rsidR="006E256C" w:rsidRPr="00F57D89" w:rsidRDefault="006E256C" w:rsidP="00D13CC3">
      <w:pPr>
        <w:spacing w:after="0"/>
      </w:pPr>
    </w:p>
    <w:p w14:paraId="43AA3E6E" w14:textId="6C1DDB1A" w:rsidR="00F57D89" w:rsidRDefault="00F57D89" w:rsidP="00D13CC3">
      <w:pPr>
        <w:pStyle w:val="20"/>
        <w:numPr>
          <w:ilvl w:val="1"/>
          <w:numId w:val="19"/>
        </w:numPr>
        <w:spacing w:before="0" w:line="240" w:lineRule="auto"/>
        <w:ind w:left="1134" w:hanging="425"/>
        <w:jc w:val="both"/>
      </w:pPr>
      <w:bookmarkStart w:id="38" w:name="_Toc117116546"/>
      <w:r>
        <w:t xml:space="preserve">Исходный код программы для </w:t>
      </w:r>
      <w:r w:rsidR="00CE1E90">
        <w:t xml:space="preserve">передвижного </w:t>
      </w:r>
      <w:r>
        <w:t>устройства</w:t>
      </w:r>
      <w:bookmarkEnd w:id="38"/>
      <w:r w:rsidR="00CE1E90">
        <w:t xml:space="preserve"> </w:t>
      </w:r>
    </w:p>
    <w:p w14:paraId="1BD64C59" w14:textId="77777777" w:rsidR="00CE1E90" w:rsidRPr="00CE1E90" w:rsidRDefault="00CE1E90" w:rsidP="00D13CC3">
      <w:pPr>
        <w:spacing w:after="0"/>
      </w:pPr>
    </w:p>
    <w:p w14:paraId="56922827" w14:textId="59B58E5D" w:rsidR="00CE1E90" w:rsidRDefault="00CE1E90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анное устройство является основным в разрабатываемом курсовом проекте и здесь реализована большая часть логики</w:t>
      </w:r>
      <w:r w:rsidRPr="00CE1E90">
        <w:rPr>
          <w:rFonts w:ascii="Times New Roman" w:hAnsi="Times New Roman" w:cs="Times New Roman"/>
          <w:sz w:val="28"/>
        </w:rPr>
        <w:t xml:space="preserve">. Исходный код программного обеспечение можно найти в приложении Д (строки </w:t>
      </w:r>
      <w:r w:rsidR="00561BB3">
        <w:rPr>
          <w:rFonts w:ascii="Times New Roman" w:hAnsi="Times New Roman" w:cs="Times New Roman"/>
          <w:sz w:val="28"/>
        </w:rPr>
        <w:t>58</w:t>
      </w:r>
      <w:r w:rsidRPr="00CE1E90">
        <w:rPr>
          <w:rFonts w:ascii="Times New Roman" w:hAnsi="Times New Roman" w:cs="Times New Roman"/>
          <w:sz w:val="28"/>
        </w:rPr>
        <w:t xml:space="preserve"> – </w:t>
      </w:r>
      <w:r w:rsidR="00561BB3">
        <w:rPr>
          <w:rFonts w:ascii="Times New Roman" w:hAnsi="Times New Roman" w:cs="Times New Roman"/>
          <w:sz w:val="28"/>
        </w:rPr>
        <w:t>235</w:t>
      </w:r>
      <w:r w:rsidRPr="00CE1E90">
        <w:rPr>
          <w:rFonts w:ascii="Times New Roman" w:hAnsi="Times New Roman" w:cs="Times New Roman"/>
          <w:sz w:val="28"/>
        </w:rPr>
        <w:t>).</w:t>
      </w:r>
    </w:p>
    <w:p w14:paraId="02AB3FD2" w14:textId="4B881E3A" w:rsidR="00F57D89" w:rsidRDefault="00E25425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setup</w:t>
      </w:r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 w:rsidRPr="00CE1E90">
        <w:rPr>
          <w:rFonts w:ascii="Times New Roman" w:hAnsi="Times New Roman" w:cs="Times New Roman"/>
          <w:sz w:val="28"/>
        </w:rPr>
        <w:t xml:space="preserve">(строки </w:t>
      </w:r>
      <w:r>
        <w:rPr>
          <w:rFonts w:ascii="Times New Roman" w:hAnsi="Times New Roman" w:cs="Times New Roman"/>
          <w:sz w:val="28"/>
        </w:rPr>
        <w:t>97</w:t>
      </w:r>
      <w:r w:rsidRPr="00CE1E90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115</w:t>
      </w:r>
      <w:r w:rsidRPr="00CE1E90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>выполняет такие же задачи, как и в устройстве управления. В строках 98 – 99 настраивается радиоприемник, затем в строках 101 – 114 задаются входные и выходные пины устройства.</w:t>
      </w:r>
    </w:p>
    <w:p w14:paraId="3FFC79FA" w14:textId="7E4D10D8" w:rsidR="00561BB3" w:rsidRDefault="00561BB3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loop</w:t>
      </w:r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строки 117 – 124)  является главной, здесь вызываются все методы для выполнения поставленных задач устройства. Она также работает на протяжении всей работы микроконтроллера.</w:t>
      </w:r>
    </w:p>
    <w:p w14:paraId="6D8C2694" w14:textId="4E186A91" w:rsidR="00561BB3" w:rsidRDefault="00561BB3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checkIlumination</w:t>
      </w:r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строки 1</w:t>
      </w:r>
      <w:r w:rsidRPr="00561BB3">
        <w:rPr>
          <w:rFonts w:ascii="Times New Roman" w:hAnsi="Times New Roman" w:cs="Times New Roman"/>
          <w:sz w:val="28"/>
        </w:rPr>
        <w:t>2</w:t>
      </w:r>
      <w:r>
        <w:rPr>
          <w:rFonts w:ascii="Times New Roman" w:hAnsi="Times New Roman" w:cs="Times New Roman"/>
          <w:sz w:val="28"/>
        </w:rPr>
        <w:t>7 – 1</w:t>
      </w:r>
      <w:r w:rsidRPr="00561BB3">
        <w:rPr>
          <w:rFonts w:ascii="Times New Roman" w:hAnsi="Times New Roman" w:cs="Times New Roman"/>
          <w:sz w:val="28"/>
        </w:rPr>
        <w:t>36</w:t>
      </w:r>
      <w:r>
        <w:rPr>
          <w:rFonts w:ascii="Times New Roman" w:hAnsi="Times New Roman" w:cs="Times New Roman"/>
          <w:sz w:val="28"/>
        </w:rPr>
        <w:t xml:space="preserve">) реализует логику взаимодействия с датчиком освещенности, здесь происходит считывание информации (строка 128) с последующей проверкой </w:t>
      </w:r>
      <w:r w:rsidR="003615EB">
        <w:rPr>
          <w:rFonts w:ascii="Times New Roman" w:hAnsi="Times New Roman" w:cs="Times New Roman"/>
          <w:sz w:val="28"/>
        </w:rPr>
        <w:t>минимального допустимого значения. Строки 131 и 134 включают и выключают собственное освещение устройства соответственно.</w:t>
      </w:r>
    </w:p>
    <w:p w14:paraId="19BD1265" w14:textId="4D478AFC" w:rsidR="003615EB" w:rsidRDefault="003615EB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checkDistanceToObject</w:t>
      </w:r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строки 1</w:t>
      </w:r>
      <w:r w:rsidRPr="003615EB">
        <w:rPr>
          <w:rFonts w:ascii="Times New Roman" w:hAnsi="Times New Roman" w:cs="Times New Roman"/>
          <w:sz w:val="28"/>
        </w:rPr>
        <w:t>38</w:t>
      </w:r>
      <w:r>
        <w:rPr>
          <w:rFonts w:ascii="Times New Roman" w:hAnsi="Times New Roman" w:cs="Times New Roman"/>
          <w:sz w:val="28"/>
        </w:rPr>
        <w:t xml:space="preserve"> – </w:t>
      </w:r>
      <w:r w:rsidRPr="003615EB">
        <w:rPr>
          <w:rFonts w:ascii="Times New Roman" w:hAnsi="Times New Roman" w:cs="Times New Roman"/>
          <w:sz w:val="28"/>
        </w:rPr>
        <w:t>159</w:t>
      </w:r>
      <w:r>
        <w:rPr>
          <w:rFonts w:ascii="Times New Roman" w:hAnsi="Times New Roman" w:cs="Times New Roman"/>
          <w:sz w:val="28"/>
        </w:rPr>
        <w:t>) реализует</w:t>
      </w:r>
      <w:r w:rsidRPr="003615E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логику взаимодействия с датчиком расстояния. В строках 140 – 145 посылается два ультразвуковых сигнала равные 2 и 10 миллисекунд для получения информации о расстоянии до ближайшего объекта. В строке 149 полученное значение переводится в сантиметры, после чего (строки 151 – 158) сравнивается с минимально допустимым и, в зависимости от результата включаются и выключаются боковые светодиоды устройства (строки 153 и 157 соответственно), а также происходит остановка устройства, если значение довольно мало.</w:t>
      </w:r>
    </w:p>
    <w:p w14:paraId="4CABBF3C" w14:textId="55E047C1" w:rsidR="003615EB" w:rsidRPr="003615EB" w:rsidRDefault="003615EB" w:rsidP="00D13C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checkOfGas</w:t>
      </w:r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(строки </w:t>
      </w:r>
      <w:r w:rsidRPr="003615EB">
        <w:rPr>
          <w:rFonts w:ascii="Times New Roman" w:hAnsi="Times New Roman" w:cs="Times New Roman"/>
          <w:sz w:val="28"/>
        </w:rPr>
        <w:t>161</w:t>
      </w:r>
      <w:r>
        <w:rPr>
          <w:rFonts w:ascii="Times New Roman" w:hAnsi="Times New Roman" w:cs="Times New Roman"/>
          <w:sz w:val="28"/>
        </w:rPr>
        <w:t xml:space="preserve"> – </w:t>
      </w:r>
      <w:r w:rsidRPr="003615EB">
        <w:rPr>
          <w:rFonts w:ascii="Times New Roman" w:hAnsi="Times New Roman" w:cs="Times New Roman"/>
          <w:sz w:val="28"/>
        </w:rPr>
        <w:t>171</w:t>
      </w:r>
      <w:r>
        <w:rPr>
          <w:rFonts w:ascii="Times New Roman" w:hAnsi="Times New Roman" w:cs="Times New Roman"/>
          <w:sz w:val="28"/>
        </w:rPr>
        <w:t>) реализует</w:t>
      </w:r>
      <w:r w:rsidRPr="003615E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логику взаимодействия с датчиком горючих газов.</w:t>
      </w:r>
      <w:r w:rsidR="00E742B1">
        <w:rPr>
          <w:rFonts w:ascii="Times New Roman" w:hAnsi="Times New Roman" w:cs="Times New Roman"/>
          <w:sz w:val="28"/>
        </w:rPr>
        <w:t xml:space="preserve"> Изначально происходит считывание информации с данного датчика (строки 162 – 163), а затем проверка допустимых значений (строки 165 – 169), если значение выше допустимого, то вызывается метод </w:t>
      </w:r>
      <w:r w:rsidR="00E742B1">
        <w:rPr>
          <w:rFonts w:ascii="Courier New" w:hAnsi="Courier New" w:cs="Courier New"/>
          <w:sz w:val="28"/>
          <w:lang w:val="en-US"/>
        </w:rPr>
        <w:t>turnOnSound</w:t>
      </w:r>
      <w:r w:rsidR="00E742B1" w:rsidRPr="00BB0090">
        <w:rPr>
          <w:rFonts w:ascii="Courier New" w:hAnsi="Courier New" w:cs="Courier New"/>
          <w:sz w:val="28"/>
        </w:rPr>
        <w:t>()</w:t>
      </w:r>
      <w:r w:rsidR="00E742B1">
        <w:rPr>
          <w:rFonts w:ascii="Times New Roman" w:hAnsi="Times New Roman" w:cs="Times New Roman"/>
          <w:sz w:val="28"/>
        </w:rPr>
        <w:t xml:space="preserve">, в ином случае метод </w:t>
      </w:r>
      <w:r w:rsidR="00E742B1">
        <w:rPr>
          <w:rFonts w:ascii="Courier New" w:hAnsi="Courier New" w:cs="Courier New"/>
          <w:sz w:val="28"/>
          <w:lang w:val="en-US"/>
        </w:rPr>
        <w:t>turnOffSound</w:t>
      </w:r>
      <w:r w:rsidR="00E742B1" w:rsidRPr="00BB0090">
        <w:rPr>
          <w:rFonts w:ascii="Courier New" w:hAnsi="Courier New" w:cs="Courier New"/>
          <w:sz w:val="28"/>
        </w:rPr>
        <w:t>()</w:t>
      </w:r>
      <w:r w:rsidR="00E742B1" w:rsidRPr="00E742B1">
        <w:rPr>
          <w:rFonts w:ascii="Courier New" w:hAnsi="Courier New" w:cs="Courier New"/>
          <w:sz w:val="28"/>
        </w:rPr>
        <w:t xml:space="preserve"> </w:t>
      </w:r>
      <w:r w:rsidR="00E742B1">
        <w:rPr>
          <w:rFonts w:ascii="Times New Roman" w:hAnsi="Times New Roman" w:cs="Times New Roman"/>
          <w:sz w:val="28"/>
        </w:rPr>
        <w:t>о которых будет сказано ниже.</w:t>
      </w:r>
    </w:p>
    <w:p w14:paraId="163BAE49" w14:textId="77777777" w:rsidR="00B60BF4" w:rsidRDefault="00E742B1" w:rsidP="00D13CC3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Функция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B0090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turnOnSound</w:t>
      </w:r>
      <w:r w:rsidRPr="00BB0090">
        <w:rPr>
          <w:rFonts w:ascii="Courier New" w:hAnsi="Courier New" w:cs="Courier New"/>
          <w:sz w:val="28"/>
        </w:rPr>
        <w:t>()</w:t>
      </w:r>
      <w:r>
        <w:rPr>
          <w:rFonts w:ascii="Courier New" w:hAnsi="Courier New" w:cs="Courier New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(строки 173 – </w:t>
      </w:r>
      <w:r w:rsidRPr="003615EB">
        <w:rPr>
          <w:rFonts w:ascii="Times New Roman" w:hAnsi="Times New Roman" w:cs="Times New Roman"/>
          <w:sz w:val="28"/>
        </w:rPr>
        <w:t>17</w:t>
      </w:r>
      <w:r>
        <w:rPr>
          <w:rFonts w:ascii="Times New Roman" w:hAnsi="Times New Roman" w:cs="Times New Roman"/>
          <w:sz w:val="28"/>
        </w:rPr>
        <w:t>5) включает пьезодинамик</w:t>
      </w:r>
      <w:r w:rsidR="0047265E">
        <w:rPr>
          <w:rFonts w:ascii="Times New Roman" w:hAnsi="Times New Roman" w:cs="Times New Roman"/>
          <w:sz w:val="28"/>
        </w:rPr>
        <w:t xml:space="preserve">, а функция </w:t>
      </w:r>
      <w:r w:rsidR="0047265E" w:rsidRPr="00BB0090">
        <w:rPr>
          <w:rFonts w:ascii="Courier New" w:hAnsi="Courier New" w:cs="Courier New"/>
          <w:sz w:val="28"/>
          <w:lang w:val="en-US"/>
        </w:rPr>
        <w:t>void</w:t>
      </w:r>
      <w:r w:rsidR="0047265E" w:rsidRPr="00BB0090">
        <w:rPr>
          <w:rFonts w:ascii="Courier New" w:hAnsi="Courier New" w:cs="Courier New"/>
          <w:sz w:val="28"/>
        </w:rPr>
        <w:t xml:space="preserve"> </w:t>
      </w:r>
      <w:r w:rsidR="0047265E">
        <w:rPr>
          <w:rFonts w:ascii="Courier New" w:hAnsi="Courier New" w:cs="Courier New"/>
          <w:sz w:val="28"/>
          <w:lang w:val="en-US"/>
        </w:rPr>
        <w:t>turnOffSound</w:t>
      </w:r>
      <w:r w:rsidR="0047265E" w:rsidRPr="00BB0090">
        <w:rPr>
          <w:rFonts w:ascii="Courier New" w:hAnsi="Courier New" w:cs="Courier New"/>
          <w:sz w:val="28"/>
        </w:rPr>
        <w:t>()</w:t>
      </w:r>
      <w:r w:rsidR="0047265E">
        <w:rPr>
          <w:rFonts w:ascii="Courier New" w:hAnsi="Courier New" w:cs="Courier New"/>
          <w:sz w:val="28"/>
        </w:rPr>
        <w:t xml:space="preserve"> </w:t>
      </w:r>
      <w:r w:rsidR="0047265E">
        <w:rPr>
          <w:rFonts w:ascii="Times New Roman" w:hAnsi="Times New Roman" w:cs="Times New Roman"/>
          <w:sz w:val="28"/>
        </w:rPr>
        <w:t>(строки 17</w:t>
      </w:r>
      <w:r w:rsidR="0047265E" w:rsidRPr="0047265E">
        <w:rPr>
          <w:rFonts w:ascii="Times New Roman" w:hAnsi="Times New Roman" w:cs="Times New Roman"/>
          <w:sz w:val="28"/>
        </w:rPr>
        <w:t>7</w:t>
      </w:r>
      <w:r w:rsidR="0047265E">
        <w:rPr>
          <w:rFonts w:ascii="Times New Roman" w:hAnsi="Times New Roman" w:cs="Times New Roman"/>
          <w:sz w:val="28"/>
        </w:rPr>
        <w:t xml:space="preserve"> – </w:t>
      </w:r>
      <w:r w:rsidR="0047265E" w:rsidRPr="003615EB">
        <w:rPr>
          <w:rFonts w:ascii="Times New Roman" w:hAnsi="Times New Roman" w:cs="Times New Roman"/>
          <w:sz w:val="28"/>
        </w:rPr>
        <w:t>17</w:t>
      </w:r>
      <w:r w:rsidR="0047265E" w:rsidRPr="0047265E">
        <w:rPr>
          <w:rFonts w:ascii="Times New Roman" w:hAnsi="Times New Roman" w:cs="Times New Roman"/>
          <w:sz w:val="28"/>
        </w:rPr>
        <w:t>9</w:t>
      </w:r>
      <w:r w:rsidR="0047265E">
        <w:rPr>
          <w:rFonts w:ascii="Times New Roman" w:hAnsi="Times New Roman" w:cs="Times New Roman"/>
          <w:sz w:val="28"/>
        </w:rPr>
        <w:t>) его выключает.</w:t>
      </w:r>
    </w:p>
    <w:p w14:paraId="6B260894" w14:textId="77777777" w:rsidR="00B60BF4" w:rsidRDefault="00B60BF4" w:rsidP="00D13CC3">
      <w:pPr>
        <w:spacing w:after="0"/>
        <w:ind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ункция</w:t>
      </w:r>
      <w:r w:rsidRPr="00B60BF4">
        <w:rPr>
          <w:rFonts w:ascii="Times New Roman" w:hAnsi="Times New Roman" w:cs="Times New Roman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selectStateOfMotors</w:t>
      </w:r>
      <w:r w:rsidRPr="00B60BF4">
        <w:rPr>
          <w:rFonts w:ascii="Courier New" w:hAnsi="Courier New" w:cs="Courier New"/>
          <w:sz w:val="28"/>
        </w:rPr>
        <w:t>(</w:t>
      </w:r>
      <w:r>
        <w:rPr>
          <w:rFonts w:ascii="Courier New" w:hAnsi="Courier New" w:cs="Courier New"/>
          <w:sz w:val="28"/>
          <w:lang w:val="en-US"/>
        </w:rPr>
        <w:t>char</w:t>
      </w:r>
      <w:r w:rsidRPr="00B60BF4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state</w:t>
      </w:r>
      <w:r w:rsidRPr="00B60BF4">
        <w:rPr>
          <w:rFonts w:ascii="Courier New" w:hAnsi="Courier New" w:cs="Courier New"/>
          <w:sz w:val="28"/>
        </w:rPr>
        <w:t xml:space="preserve">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181 – 198) </w:t>
      </w:r>
      <w:r>
        <w:rPr>
          <w:rFonts w:ascii="Times New Roman" w:hAnsi="Times New Roman" w:cs="Times New Roman"/>
          <w:sz w:val="28"/>
        </w:rPr>
        <w:t>получает</w:t>
      </w:r>
      <w:r w:rsidRPr="00B60BF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</w:t>
      </w:r>
      <w:r w:rsidRPr="00B60BF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ачестве параметра состояние движения</w:t>
      </w:r>
      <w:r w:rsidRPr="00B60BF4">
        <w:rPr>
          <w:rFonts w:ascii="Times New Roman" w:hAnsi="Times New Roman" w:cs="Times New Roman"/>
          <w:sz w:val="28"/>
        </w:rPr>
        <w:t>,</w:t>
      </w:r>
      <w:r>
        <w:rPr>
          <w:rFonts w:ascii="Times New Roman" w:hAnsi="Times New Roman" w:cs="Times New Roman"/>
          <w:sz w:val="28"/>
        </w:rPr>
        <w:t xml:space="preserve"> которое отправил пользователь. В теле метода происходит сравнение со всеми возможными состояниями и, в зависимости от результатов сравнения, вызываются методы для работы с моторами.</w:t>
      </w:r>
      <w:r w:rsidRPr="00B60BF4">
        <w:rPr>
          <w:rFonts w:ascii="Times New Roman" w:hAnsi="Times New Roman" w:cs="Times New Roman"/>
          <w:sz w:val="28"/>
        </w:rPr>
        <w:t xml:space="preserve"> </w:t>
      </w:r>
    </w:p>
    <w:p w14:paraId="4708465F" w14:textId="3CD6FD6C" w:rsidR="00CA6A5D" w:rsidRPr="00B60BF4" w:rsidRDefault="00B60BF4" w:rsidP="00D13CC3">
      <w:pPr>
        <w:spacing w:after="0"/>
        <w:ind w:firstLine="709"/>
        <w:jc w:val="both"/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</w:rPr>
        <w:t>Функции</w:t>
      </w:r>
      <w:r w:rsidRPr="00B60BF4">
        <w:rPr>
          <w:rFonts w:ascii="Times New Roman" w:hAnsi="Times New Roman" w:cs="Times New Roman"/>
          <w:sz w:val="28"/>
        </w:rPr>
        <w:t xml:space="preserve">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mooveForward</w:t>
      </w:r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00 – 205) ,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mooveBack</w:t>
      </w:r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07 – 212),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turnLeft</w:t>
      </w:r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14 – 220) ,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turnRight</w:t>
      </w:r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22 – 228) </w:t>
      </w:r>
      <w:r>
        <w:rPr>
          <w:rFonts w:ascii="Times New Roman" w:hAnsi="Times New Roman" w:cs="Times New Roman"/>
          <w:sz w:val="28"/>
        </w:rPr>
        <w:t xml:space="preserve">и </w:t>
      </w:r>
      <w:r w:rsidRPr="00BB0090">
        <w:rPr>
          <w:rFonts w:ascii="Courier New" w:hAnsi="Courier New" w:cs="Courier New"/>
          <w:sz w:val="28"/>
          <w:lang w:val="en-US"/>
        </w:rPr>
        <w:t>void</w:t>
      </w:r>
      <w:r w:rsidRPr="00B60BF4">
        <w:rPr>
          <w:rFonts w:ascii="Courier New" w:hAnsi="Courier New" w:cs="Courier New"/>
          <w:sz w:val="28"/>
        </w:rPr>
        <w:t xml:space="preserve"> </w:t>
      </w:r>
      <w:r>
        <w:rPr>
          <w:rFonts w:ascii="Courier New" w:hAnsi="Courier New" w:cs="Courier New"/>
          <w:sz w:val="28"/>
          <w:lang w:val="en-US"/>
        </w:rPr>
        <w:t>stand</w:t>
      </w:r>
      <w:r w:rsidRPr="00B60BF4">
        <w:rPr>
          <w:rFonts w:ascii="Courier New" w:hAnsi="Courier New" w:cs="Courier New"/>
          <w:sz w:val="28"/>
        </w:rPr>
        <w:t xml:space="preserve">() </w:t>
      </w:r>
      <w:r w:rsidRPr="00B60BF4">
        <w:rPr>
          <w:rFonts w:ascii="Times New Roman" w:hAnsi="Times New Roman" w:cs="Times New Roman"/>
          <w:sz w:val="28"/>
        </w:rPr>
        <w:t>(</w:t>
      </w:r>
      <w:r>
        <w:rPr>
          <w:rFonts w:ascii="Times New Roman" w:hAnsi="Times New Roman" w:cs="Times New Roman"/>
          <w:sz w:val="28"/>
        </w:rPr>
        <w:t>строки</w:t>
      </w:r>
      <w:r w:rsidRPr="00B60BF4">
        <w:rPr>
          <w:rFonts w:ascii="Times New Roman" w:hAnsi="Times New Roman" w:cs="Times New Roman"/>
          <w:sz w:val="28"/>
        </w:rPr>
        <w:t xml:space="preserve"> 230 – 235) </w:t>
      </w:r>
      <w:r>
        <w:rPr>
          <w:rFonts w:ascii="Times New Roman" w:hAnsi="Times New Roman" w:cs="Times New Roman"/>
          <w:sz w:val="28"/>
        </w:rPr>
        <w:t xml:space="preserve">реализуют логику взаимодействия с моторами: движение прямо, назад, влево, вправо и </w:t>
      </w:r>
      <w:r w:rsidR="0050309C">
        <w:rPr>
          <w:rFonts w:ascii="Times New Roman" w:hAnsi="Times New Roman" w:cs="Times New Roman"/>
          <w:sz w:val="28"/>
        </w:rPr>
        <w:t>бездействие</w:t>
      </w:r>
      <w:r>
        <w:rPr>
          <w:rFonts w:ascii="Times New Roman" w:hAnsi="Times New Roman" w:cs="Times New Roman"/>
          <w:sz w:val="28"/>
        </w:rPr>
        <w:t xml:space="preserve"> соответственно.</w:t>
      </w:r>
      <w:r w:rsidR="00CA6A5D" w:rsidRPr="00B60BF4">
        <w:br w:type="page"/>
      </w:r>
    </w:p>
    <w:p w14:paraId="23807FB5" w14:textId="77777777" w:rsidR="00CA6A5D" w:rsidRDefault="00CA6A5D" w:rsidP="00417DB1">
      <w:pPr>
        <w:pStyle w:val="10"/>
        <w:spacing w:before="0" w:line="240" w:lineRule="auto"/>
        <w:jc w:val="center"/>
      </w:pPr>
      <w:bookmarkStart w:id="39" w:name="_Toc117116547"/>
      <w:r>
        <w:lastRenderedPageBreak/>
        <w:t>ЗАКЛЮЧЕНИЕ</w:t>
      </w:r>
      <w:bookmarkEnd w:id="39"/>
    </w:p>
    <w:p w14:paraId="13B00A63" w14:textId="77777777" w:rsidR="00417DB1" w:rsidRPr="00417DB1" w:rsidRDefault="00417DB1" w:rsidP="00417DB1">
      <w:pPr>
        <w:spacing w:after="0" w:line="240" w:lineRule="auto"/>
      </w:pPr>
    </w:p>
    <w:p w14:paraId="70C8B4C9" w14:textId="6EB58311" w:rsidR="00417DB1" w:rsidRDefault="00417DB1" w:rsidP="00593362">
      <w:pPr>
        <w:spacing w:after="0" w:line="240" w:lineRule="auto"/>
        <w:ind w:firstLine="709"/>
        <w:jc w:val="both"/>
      </w:pPr>
      <w:r w:rsidRPr="005B78BC">
        <w:rPr>
          <w:rFonts w:ascii="Times New Roman" w:hAnsi="Times New Roman" w:cs="Times New Roman"/>
          <w:sz w:val="28"/>
          <w:szCs w:val="28"/>
        </w:rPr>
        <w:t xml:space="preserve">В результате работы над </w:t>
      </w:r>
      <w:r>
        <w:rPr>
          <w:rFonts w:ascii="Times New Roman" w:hAnsi="Times New Roman" w:cs="Times New Roman"/>
          <w:sz w:val="28"/>
          <w:szCs w:val="28"/>
        </w:rPr>
        <w:t xml:space="preserve">данным </w:t>
      </w:r>
      <w:r w:rsidRPr="005B78BC">
        <w:rPr>
          <w:rFonts w:ascii="Times New Roman" w:hAnsi="Times New Roman" w:cs="Times New Roman"/>
          <w:sz w:val="28"/>
          <w:szCs w:val="28"/>
        </w:rPr>
        <w:t>курсовым проектом был</w:t>
      </w:r>
      <w:r>
        <w:rPr>
          <w:rFonts w:ascii="Times New Roman" w:hAnsi="Times New Roman" w:cs="Times New Roman"/>
          <w:sz w:val="28"/>
          <w:szCs w:val="28"/>
        </w:rPr>
        <w:t>о разработано</w:t>
      </w:r>
      <w:r w:rsidRPr="005B78B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ECC694C" w14:textId="77777777" w:rsidR="00CA6A5D" w:rsidRDefault="00CA6A5D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br w:type="page"/>
      </w:r>
    </w:p>
    <w:p w14:paraId="62F06033" w14:textId="77777777" w:rsidR="00CA6A5D" w:rsidRDefault="00CA6A5D" w:rsidP="00417DB1">
      <w:pPr>
        <w:spacing w:after="0" w:line="240" w:lineRule="auto"/>
        <w:jc w:val="center"/>
        <w:rPr>
          <w:rFonts w:ascii="Times New Roman" w:hAnsi="Times New Roman" w:cs="Times New Roman"/>
          <w:b/>
          <w:sz w:val="28"/>
        </w:rPr>
      </w:pPr>
      <w:r w:rsidRPr="00676801">
        <w:rPr>
          <w:rFonts w:ascii="Times New Roman" w:hAnsi="Times New Roman" w:cs="Times New Roman"/>
          <w:b/>
          <w:sz w:val="28"/>
        </w:rPr>
        <w:lastRenderedPageBreak/>
        <w:t>СПИСОК ИСПОЛЬЗ</w:t>
      </w:r>
      <w:r>
        <w:rPr>
          <w:rFonts w:ascii="Times New Roman" w:hAnsi="Times New Roman" w:cs="Times New Roman"/>
          <w:b/>
          <w:sz w:val="28"/>
        </w:rPr>
        <w:t>ОВАННЫХ</w:t>
      </w:r>
      <w:r w:rsidRPr="00676801">
        <w:rPr>
          <w:rFonts w:ascii="Times New Roman" w:hAnsi="Times New Roman" w:cs="Times New Roman"/>
          <w:b/>
          <w:sz w:val="28"/>
        </w:rPr>
        <w:t xml:space="preserve"> ИСТОЧНИКОВ</w:t>
      </w:r>
    </w:p>
    <w:p w14:paraId="3AA76B54" w14:textId="40254D99" w:rsidR="00AA3019" w:rsidRDefault="00AA3019" w:rsidP="00417D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21EBEB2" w14:textId="2086A3E2" w:rsidR="00F40FEE" w:rsidRDefault="00F40FEE" w:rsidP="00417D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849DA42" w14:textId="5512110C" w:rsidR="00F40FEE" w:rsidRDefault="00000000" w:rsidP="00F40FEE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12" w:history="1">
        <w:r w:rsidR="00F40FEE" w:rsidRPr="000E17C7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F40FEE" w:rsidRPr="000E17C7">
          <w:rPr>
            <w:rStyle w:val="a9"/>
            <w:rFonts w:ascii="Times New Roman" w:hAnsi="Times New Roman" w:cs="Times New Roman"/>
            <w:sz w:val="28"/>
            <w:szCs w:val="28"/>
          </w:rPr>
          <w:t>://</w:t>
        </w:r>
        <w:r w:rsidR="00F40FEE" w:rsidRPr="000E17C7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radioprog</w:t>
        </w:r>
        <w:r w:rsidR="00F40FEE" w:rsidRPr="000E17C7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="00F40FEE" w:rsidRPr="000E17C7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ru</w:t>
        </w:r>
        <w:r w:rsidR="00F40FEE" w:rsidRPr="000E17C7">
          <w:rPr>
            <w:rStyle w:val="a9"/>
            <w:rFonts w:ascii="Times New Roman" w:hAnsi="Times New Roman" w:cs="Times New Roman"/>
            <w:sz w:val="28"/>
            <w:szCs w:val="28"/>
          </w:rPr>
          <w:t>/</w:t>
        </w:r>
        <w:r w:rsidR="00F40FEE" w:rsidRPr="000E17C7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shop</w:t>
        </w:r>
        <w:r w:rsidR="00F40FEE" w:rsidRPr="000E17C7">
          <w:rPr>
            <w:rStyle w:val="a9"/>
            <w:rFonts w:ascii="Times New Roman" w:hAnsi="Times New Roman" w:cs="Times New Roman"/>
            <w:sz w:val="28"/>
            <w:szCs w:val="28"/>
          </w:rPr>
          <w:t>/</w:t>
        </w:r>
        <w:r w:rsidR="00F40FEE" w:rsidRPr="000E17C7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merch</w:t>
        </w:r>
        <w:r w:rsidR="00F40FEE" w:rsidRPr="000E17C7">
          <w:rPr>
            <w:rStyle w:val="a9"/>
            <w:rFonts w:ascii="Times New Roman" w:hAnsi="Times New Roman" w:cs="Times New Roman"/>
            <w:sz w:val="28"/>
            <w:szCs w:val="28"/>
          </w:rPr>
          <w:t>/10</w:t>
        </w:r>
      </w:hyperlink>
    </w:p>
    <w:p w14:paraId="0130C724" w14:textId="5780FA15" w:rsidR="00F40FEE" w:rsidRDefault="00000000" w:rsidP="00F40FEE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13" w:history="1">
        <w:r w:rsidR="00F40FEE" w:rsidRPr="000E17C7">
          <w:rPr>
            <w:rStyle w:val="a9"/>
            <w:rFonts w:ascii="Times New Roman" w:hAnsi="Times New Roman" w:cs="Times New Roman"/>
            <w:sz w:val="28"/>
            <w:szCs w:val="28"/>
          </w:rPr>
          <w:t>https://ww1.microchip.com/downloads/en/DeviceDoc/Atmel-7810-Automotive-Microcontrollers-ATmega328P_Datasheet.pdf</w:t>
        </w:r>
      </w:hyperlink>
    </w:p>
    <w:p w14:paraId="3C40BFA0" w14:textId="036BA1A7" w:rsidR="00F40FEE" w:rsidRDefault="00000000" w:rsidP="00F40FEE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14" w:history="1">
        <w:r w:rsidR="00F40FEE" w:rsidRPr="000E17C7">
          <w:rPr>
            <w:rStyle w:val="a9"/>
            <w:rFonts w:ascii="Times New Roman" w:hAnsi="Times New Roman" w:cs="Times New Roman"/>
            <w:sz w:val="28"/>
            <w:szCs w:val="28"/>
          </w:rPr>
          <w:t>https://www.utmel.com/components/esp-01-wi-fi-module-esp-01-pinout-programming-and-esp-01-vs-esp8266-faq?id=990</w:t>
        </w:r>
      </w:hyperlink>
    </w:p>
    <w:p w14:paraId="284BA299" w14:textId="5D499A3B" w:rsidR="00F40FEE" w:rsidRDefault="00000000" w:rsidP="00F40FEE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15" w:history="1">
        <w:r w:rsidR="00F40FEE" w:rsidRPr="000E17C7">
          <w:rPr>
            <w:rStyle w:val="a9"/>
            <w:rFonts w:ascii="Times New Roman" w:hAnsi="Times New Roman" w:cs="Times New Roman"/>
            <w:sz w:val="28"/>
            <w:szCs w:val="28"/>
          </w:rPr>
          <w:t>https://www.theengineeringprojects.com/2019/05/introduction-to-esp-01.html</w:t>
        </w:r>
      </w:hyperlink>
    </w:p>
    <w:p w14:paraId="47C14FDF" w14:textId="15953147" w:rsidR="00F40FEE" w:rsidRDefault="00000000" w:rsidP="00F40FEE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16" w:history="1">
        <w:r w:rsidR="00F40FEE" w:rsidRPr="000E17C7">
          <w:rPr>
            <w:rStyle w:val="a9"/>
            <w:rFonts w:ascii="Times New Roman" w:hAnsi="Times New Roman" w:cs="Times New Roman"/>
            <w:sz w:val="28"/>
            <w:szCs w:val="28"/>
          </w:rPr>
          <w:t>http://wiki.amperka.ru/%D0%BF%D1%80%D0%BE%D0%B4%D1%83%D0%BA%D1%82%D1%8B:esp8266-wifi-module</w:t>
        </w:r>
      </w:hyperlink>
    </w:p>
    <w:p w14:paraId="560BBB4B" w14:textId="7E39C5F7" w:rsidR="00F40FEE" w:rsidRDefault="00000000" w:rsidP="00F40FEE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17" w:history="1">
        <w:r w:rsidR="00F40FEE" w:rsidRPr="000E17C7">
          <w:rPr>
            <w:rStyle w:val="a9"/>
            <w:rFonts w:ascii="Times New Roman" w:hAnsi="Times New Roman" w:cs="Times New Roman"/>
            <w:sz w:val="28"/>
            <w:szCs w:val="28"/>
          </w:rPr>
          <w:t>https://microcontrollerslab.com/stm32f4-discovery-board-pinout-features-examples/</w:t>
        </w:r>
      </w:hyperlink>
    </w:p>
    <w:p w14:paraId="096CA306" w14:textId="503E2387" w:rsidR="00F40FEE" w:rsidRDefault="00F40FEE" w:rsidP="00F40FE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AE5E3DB" w14:textId="77777777" w:rsidR="00F40FEE" w:rsidRPr="00F40FEE" w:rsidRDefault="00F40FEE" w:rsidP="00F40FEE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766ED571" w14:textId="7EE3B5B5" w:rsidR="00F40FEE" w:rsidRDefault="00000000" w:rsidP="00F40FEE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18" w:history="1">
        <w:r w:rsidR="00F40FEE" w:rsidRPr="000E17C7">
          <w:rPr>
            <w:rStyle w:val="a9"/>
            <w:rFonts w:ascii="Times New Roman" w:hAnsi="Times New Roman" w:cs="Times New Roman"/>
            <w:sz w:val="28"/>
            <w:szCs w:val="28"/>
          </w:rPr>
          <w:t>https://datasheets.maximintegrated.com/en/ds/DS18B20.pdf</w:t>
        </w:r>
      </w:hyperlink>
    </w:p>
    <w:p w14:paraId="2DD1BA11" w14:textId="3F6AF342" w:rsidR="00F40FEE" w:rsidRDefault="00000000" w:rsidP="00F40FEE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19" w:history="1">
        <w:r w:rsidR="00593362" w:rsidRPr="000E17C7">
          <w:rPr>
            <w:rStyle w:val="a9"/>
            <w:rFonts w:ascii="Times New Roman" w:hAnsi="Times New Roman" w:cs="Times New Roman"/>
            <w:sz w:val="28"/>
            <w:szCs w:val="28"/>
          </w:rPr>
          <w:t>https://arduinomaster.ru/datchiki-arduino/datchiki-temperatury-i-vlazhnosti-dht11-dht22/</w:t>
        </w:r>
      </w:hyperlink>
    </w:p>
    <w:p w14:paraId="7051018D" w14:textId="77777777" w:rsidR="00593362" w:rsidRPr="00593362" w:rsidRDefault="00593362" w:rsidP="00593362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D5501C4" w14:textId="29A26E03" w:rsidR="009B50AA" w:rsidRPr="009B50AA" w:rsidRDefault="00000000" w:rsidP="009B50AA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20" w:history="1">
        <w:r w:rsidR="009B50AA" w:rsidRPr="000E17C7">
          <w:rPr>
            <w:rStyle w:val="a9"/>
            <w:rFonts w:ascii="Times New Roman" w:hAnsi="Times New Roman" w:cs="Times New Roman"/>
            <w:sz w:val="28"/>
            <w:szCs w:val="28"/>
          </w:rPr>
          <w:t>https://3d-diy.ru/wiki/arduino-datchiki/datchik-bme280/</w:t>
        </w:r>
      </w:hyperlink>
    </w:p>
    <w:p w14:paraId="1BF5D3A0" w14:textId="50E59A7F" w:rsidR="009B50AA" w:rsidRDefault="009B50AA" w:rsidP="00F40FEE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9B50AA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hyperlink r:id="rId21" w:history="1">
        <w:r w:rsidRPr="000E17C7">
          <w:rPr>
            <w:rStyle w:val="a9"/>
            <w:rFonts w:ascii="Times New Roman" w:hAnsi="Times New Roman" w:cs="Times New Roman"/>
            <w:sz w:val="28"/>
            <w:szCs w:val="28"/>
          </w:rPr>
          <w:t>https://www.compel.ru/lib/73833</w:t>
        </w:r>
      </w:hyperlink>
    </w:p>
    <w:p w14:paraId="1364E2E4" w14:textId="77777777" w:rsidR="009B50AA" w:rsidRPr="009B50AA" w:rsidRDefault="009B50AA" w:rsidP="009B50AA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19FE491" w14:textId="6EFB6802" w:rsidR="009B50AA" w:rsidRPr="009B50AA" w:rsidRDefault="009B50AA" w:rsidP="009B50AA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hyperlink r:id="rId22" w:history="1">
        <w:r w:rsidRPr="000E17C7">
          <w:rPr>
            <w:rStyle w:val="a9"/>
            <w:rFonts w:ascii="Times New Roman" w:hAnsi="Times New Roman" w:cs="Times New Roman"/>
            <w:sz w:val="28"/>
            <w:szCs w:val="28"/>
          </w:rPr>
          <w:t>https://www.chipdip.by/product/relay-shield-v3.0</w:t>
        </w:r>
      </w:hyperlink>
    </w:p>
    <w:p w14:paraId="371CEC91" w14:textId="3DE0D441" w:rsidR="009B50AA" w:rsidRDefault="00000000" w:rsidP="00F40FEE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23" w:history="1"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</w:rPr>
          <w:t>https://lastminuteengineers.com/two-channel-relay-module-arduino-tutorial/</w:t>
        </w:r>
      </w:hyperlink>
    </w:p>
    <w:p w14:paraId="065D3D37" w14:textId="4481BB12" w:rsidR="0038418F" w:rsidRDefault="0038418F" w:rsidP="0038418F">
      <w:p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3FF278FB" w14:textId="3AAE927F" w:rsidR="0038418F" w:rsidRDefault="00000000" w:rsidP="0038418F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24" w:history="1"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https</w:t>
        </w:r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</w:rPr>
          <w:t>://</w:t>
        </w:r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</w:rPr>
          <w:t>-</w:t>
        </w:r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diy</w:t>
        </w:r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</w:rPr>
          <w:t>.</w:t>
        </w:r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com</w:t>
        </w:r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</w:rPr>
          <w:t>/</w:t>
        </w:r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arduino</w:t>
        </w:r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</w:rPr>
          <w:t>-</w:t>
        </w:r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zhidkokristallicheskiy</w:t>
        </w:r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</w:rPr>
          <w:t>-</w:t>
        </w:r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displey</w:t>
        </w:r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</w:rPr>
          <w:t>-</w:t>
        </w:r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  <w:lang w:val="en-US"/>
          </w:rPr>
          <w:t>LCD</w:t>
        </w:r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</w:rPr>
          <w:t>-1602</w:t>
        </w:r>
      </w:hyperlink>
    </w:p>
    <w:p w14:paraId="5636ED53" w14:textId="77777777" w:rsidR="0038418F" w:rsidRPr="0038418F" w:rsidRDefault="0038418F" w:rsidP="0038418F">
      <w:pPr>
        <w:pStyle w:val="a7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A4D3D82" w14:textId="69B8E9B9" w:rsidR="0038418F" w:rsidRDefault="00000000" w:rsidP="0038418F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25" w:history="1"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</w:rPr>
          <w:t>https://arduino-diy.com/arduino-zhidkokristallicheskiy-displey-LCD-1602</w:t>
        </w:r>
      </w:hyperlink>
    </w:p>
    <w:p w14:paraId="75EB5EA2" w14:textId="77777777" w:rsidR="0038418F" w:rsidRPr="0038418F" w:rsidRDefault="0038418F" w:rsidP="0038418F">
      <w:pPr>
        <w:pStyle w:val="a7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0FE89859" w14:textId="0D7BD0BE" w:rsidR="0038418F" w:rsidRDefault="00000000" w:rsidP="0038418F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26" w:history="1"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</w:rPr>
          <w:t>https://robot-kit.ru/2144/</w:t>
        </w:r>
      </w:hyperlink>
    </w:p>
    <w:p w14:paraId="6203C1E4" w14:textId="77777777" w:rsidR="0038418F" w:rsidRPr="0038418F" w:rsidRDefault="0038418F" w:rsidP="0038418F">
      <w:pPr>
        <w:pStyle w:val="a7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1A82004" w14:textId="15332B96" w:rsidR="0038418F" w:rsidRDefault="00000000" w:rsidP="0038418F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hyperlink r:id="rId27" w:history="1">
        <w:r w:rsidR="0038418F" w:rsidRPr="000E17C7">
          <w:rPr>
            <w:rStyle w:val="a9"/>
            <w:rFonts w:ascii="Times New Roman" w:hAnsi="Times New Roman" w:cs="Times New Roman"/>
            <w:sz w:val="28"/>
            <w:szCs w:val="28"/>
          </w:rPr>
          <w:t>https://iarduino.ru/shop/displays/lcd-128x64-graficheskiy-siniy-cvet-podsvetki.html</w:t>
        </w:r>
      </w:hyperlink>
    </w:p>
    <w:p w14:paraId="671BE8B0" w14:textId="77777777" w:rsidR="0038418F" w:rsidRPr="0038418F" w:rsidRDefault="0038418F" w:rsidP="0038418F">
      <w:pPr>
        <w:pStyle w:val="a7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511D219B" w14:textId="77777777" w:rsidR="0038418F" w:rsidRPr="0038418F" w:rsidRDefault="0038418F" w:rsidP="0038418F">
      <w:pPr>
        <w:pStyle w:val="a7"/>
        <w:numPr>
          <w:ilvl w:val="0"/>
          <w:numId w:val="24"/>
        </w:numPr>
        <w:spacing w:after="0" w:line="240" w:lineRule="auto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642DEB46" w14:textId="77777777" w:rsidR="00F40FEE" w:rsidRDefault="00F40FEE" w:rsidP="00417DB1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43CD5772" w14:textId="77777777" w:rsidR="00AA3019" w:rsidRDefault="00AA3019" w:rsidP="00417DB1">
      <w:pPr>
        <w:spacing w:after="0" w:line="240" w:lineRule="auto"/>
        <w:ind w:firstLine="709"/>
        <w:jc w:val="both"/>
        <w:rPr>
          <w:rStyle w:val="a9"/>
          <w:rFonts w:ascii="Times New Roman" w:hAnsi="Times New Roman" w:cs="Times New Roman"/>
          <w:color w:val="1155CC"/>
          <w:sz w:val="26"/>
          <w:szCs w:val="26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>[1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]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 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Вычислительные машины, системы и сети: дипломное проектирование (методическое пособие) [Электронный ресурс]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: Минск БГУИР 2019. 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Электронные данные. </w:t>
      </w:r>
      <w:r w:rsidRPr="00676801">
        <w:rPr>
          <w:rFonts w:ascii="Times New Roman" w:hAnsi="Times New Roman" w:cs="Times New Roman"/>
          <w:color w:val="000000" w:themeColor="text1"/>
          <w:sz w:val="28"/>
          <w:szCs w:val="28"/>
        </w:rPr>
        <w:t>– Режим доступа:</w:t>
      </w:r>
      <w:r w:rsidRPr="00676801">
        <w:rPr>
          <w:rFonts w:ascii="Times New Roman" w:hAnsi="Times New Roman" w:cs="Times New Roman"/>
          <w:color w:val="000000" w:themeColor="text1"/>
          <w:sz w:val="26"/>
          <w:szCs w:val="26"/>
        </w:rPr>
        <w:t xml:space="preserve"> </w:t>
      </w:r>
      <w:hyperlink r:id="rId28" w:history="1">
        <w:r w:rsidR="00444ADB" w:rsidRPr="00650FA4">
          <w:rPr>
            <w:rStyle w:val="a9"/>
            <w:rFonts w:ascii="Times New Roman" w:hAnsi="Times New Roman" w:cs="Times New Roman"/>
            <w:sz w:val="26"/>
            <w:szCs w:val="26"/>
          </w:rPr>
          <w:t>https://www.bsuir.by/m/12_100229_1_136308.pdf</w:t>
        </w:r>
      </w:hyperlink>
      <w:r w:rsidRPr="00C73942">
        <w:rPr>
          <w:rStyle w:val="a9"/>
          <w:rFonts w:ascii="Times New Roman" w:hAnsi="Times New Roman" w:cs="Times New Roman"/>
          <w:color w:val="1155CC"/>
          <w:sz w:val="26"/>
          <w:szCs w:val="26"/>
        </w:rPr>
        <w:t xml:space="preserve"> </w:t>
      </w:r>
      <w:r>
        <w:rPr>
          <w:rStyle w:val="a9"/>
          <w:rFonts w:ascii="Times New Roman" w:hAnsi="Times New Roman" w:cs="Times New Roman"/>
          <w:color w:val="1155CC"/>
          <w:sz w:val="26"/>
          <w:szCs w:val="26"/>
        </w:rPr>
        <w:t xml:space="preserve"> </w:t>
      </w:r>
    </w:p>
    <w:p w14:paraId="37A099C4" w14:textId="77777777" w:rsidR="00AA3019" w:rsidRPr="00C361C5" w:rsidRDefault="00AA3019" w:rsidP="00417DB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361C5">
        <w:rPr>
          <w:rFonts w:ascii="Times New Roman" w:hAnsi="Times New Roman" w:cs="Times New Roman"/>
          <w:sz w:val="28"/>
        </w:rPr>
        <w:lastRenderedPageBreak/>
        <w:t>[2].</w:t>
      </w:r>
      <w:r>
        <w:rPr>
          <w:rFonts w:ascii="Times New Roman" w:hAnsi="Times New Roman" w:cs="Times New Roman"/>
          <w:sz w:val="28"/>
          <w:lang w:val="en-US"/>
        </w:rPr>
        <w:t> </w:t>
      </w:r>
      <w:r>
        <w:rPr>
          <w:rFonts w:ascii="Times New Roman" w:hAnsi="Times New Roman" w:cs="Times New Roman"/>
          <w:sz w:val="28"/>
          <w:szCs w:val="28"/>
        </w:rPr>
        <w:t xml:space="preserve">Документация </w:t>
      </w:r>
      <w:r>
        <w:rPr>
          <w:rFonts w:ascii="Times New Roman" w:hAnsi="Times New Roman" w:cs="Times New Roman"/>
          <w:sz w:val="28"/>
          <w:szCs w:val="28"/>
          <w:lang w:val="en-US"/>
        </w:rPr>
        <w:t>Arduino</w:t>
      </w:r>
      <w:r w:rsidRPr="00C361C5">
        <w:rPr>
          <w:rFonts w:ascii="Times New Roman" w:hAnsi="Times New Roman" w:cs="Times New Roman"/>
          <w:sz w:val="28"/>
          <w:szCs w:val="28"/>
        </w:rPr>
        <w:t xml:space="preserve"> [</w:t>
      </w:r>
      <w:r>
        <w:rPr>
          <w:rFonts w:ascii="Times New Roman" w:hAnsi="Times New Roman" w:cs="Times New Roman"/>
          <w:sz w:val="28"/>
          <w:szCs w:val="28"/>
        </w:rPr>
        <w:t>Электронный ресурс</w:t>
      </w:r>
      <w:r w:rsidRPr="00C361C5">
        <w:rPr>
          <w:rFonts w:ascii="Times New Roman" w:hAnsi="Times New Roman" w:cs="Times New Roman"/>
          <w:sz w:val="28"/>
          <w:szCs w:val="28"/>
        </w:rPr>
        <w:t xml:space="preserve">]. – </w:t>
      </w:r>
      <w:r>
        <w:rPr>
          <w:rFonts w:ascii="Times New Roman" w:hAnsi="Times New Roman" w:cs="Times New Roman"/>
          <w:sz w:val="28"/>
          <w:szCs w:val="28"/>
        </w:rPr>
        <w:t>Электронные данные. – Режим доступа:</w:t>
      </w:r>
      <w:r w:rsidRPr="00C361C5">
        <w:rPr>
          <w:rFonts w:ascii="Times New Roman" w:hAnsi="Times New Roman" w:cs="Times New Roman"/>
          <w:sz w:val="28"/>
          <w:szCs w:val="28"/>
        </w:rPr>
        <w:t xml:space="preserve"> </w:t>
      </w:r>
      <w:hyperlink r:id="rId29" w:history="1">
        <w:r w:rsidRPr="00A55D25">
          <w:rPr>
            <w:rStyle w:val="a9"/>
            <w:rFonts w:ascii="Times New Roman" w:hAnsi="Times New Roman" w:cs="Times New Roman"/>
            <w:sz w:val="28"/>
            <w:szCs w:val="28"/>
          </w:rPr>
          <w:t>https://docs.arduino.cc/</w:t>
        </w:r>
      </w:hyperlink>
      <w:r w:rsidRPr="00C361C5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737B684" w14:textId="223D1F62" w:rsidR="00AA3019" w:rsidRDefault="00AA3019" w:rsidP="00417DB1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[3]. Геддес,</w:t>
      </w:r>
      <w:r w:rsidRPr="008A4673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. 25 крутых проектов с </w:t>
      </w:r>
      <w:r>
        <w:rPr>
          <w:rFonts w:ascii="Times New Roman" w:hAnsi="Times New Roman" w:cs="Times New Roman"/>
          <w:sz w:val="28"/>
          <w:lang w:val="en-US"/>
        </w:rPr>
        <w:t>Arduino</w:t>
      </w:r>
      <w:r w:rsidRPr="00D632B6">
        <w:rPr>
          <w:rFonts w:ascii="Times New Roman" w:hAnsi="Times New Roman" w:cs="Times New Roman"/>
          <w:sz w:val="28"/>
        </w:rPr>
        <w:t xml:space="preserve"> / </w:t>
      </w:r>
      <w:r>
        <w:rPr>
          <w:rFonts w:ascii="Times New Roman" w:hAnsi="Times New Roman" w:cs="Times New Roman"/>
          <w:sz w:val="28"/>
        </w:rPr>
        <w:t xml:space="preserve">М. Геддес </w:t>
      </w:r>
      <w:r w:rsidRPr="00D632B6">
        <w:rPr>
          <w:rFonts w:ascii="Times New Roman" w:hAnsi="Times New Roman" w:cs="Times New Roman"/>
          <w:sz w:val="28"/>
        </w:rPr>
        <w:t>; [</w:t>
      </w:r>
      <w:r>
        <w:rPr>
          <w:rFonts w:ascii="Times New Roman" w:hAnsi="Times New Roman" w:cs="Times New Roman"/>
          <w:sz w:val="28"/>
        </w:rPr>
        <w:t>пер. с англ. М. А. Райтмана</w:t>
      </w:r>
      <w:r w:rsidRPr="008A4673">
        <w:rPr>
          <w:rFonts w:ascii="Times New Roman" w:hAnsi="Times New Roman" w:cs="Times New Roman"/>
          <w:sz w:val="28"/>
        </w:rPr>
        <w:t xml:space="preserve">]. </w:t>
      </w:r>
      <w:r>
        <w:rPr>
          <w:rFonts w:ascii="Times New Roman" w:hAnsi="Times New Roman" w:cs="Times New Roman"/>
          <w:sz w:val="28"/>
        </w:rPr>
        <w:softHyphen/>
        <w:t>– Москва : Эксмо, 2019.</w:t>
      </w:r>
      <w:r w:rsidRPr="008A4673">
        <w:rPr>
          <w:rFonts w:ascii="Times New Roman" w:hAnsi="Times New Roman" w:cs="Times New Roman"/>
          <w:sz w:val="28"/>
        </w:rPr>
        <w:t xml:space="preserve"> – 272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8A4673">
        <w:rPr>
          <w:rFonts w:ascii="Times New Roman" w:hAnsi="Times New Roman" w:cs="Times New Roman"/>
          <w:sz w:val="28"/>
        </w:rPr>
        <w:t>.</w:t>
      </w:r>
    </w:p>
    <w:p w14:paraId="0749BD77" w14:textId="1C2FC878" w:rsidR="0022694B" w:rsidRDefault="0022694B" w:rsidP="0022694B">
      <w:pPr>
        <w:pStyle w:val="af3"/>
      </w:pPr>
      <w:r>
        <w:t>[4]. </w:t>
      </w:r>
      <w:r>
        <w:rPr>
          <w:lang w:val="en-US"/>
        </w:rPr>
        <w:t>Arduino</w:t>
      </w:r>
      <w:r w:rsidRPr="0022694B">
        <w:t xml:space="preserve"> </w:t>
      </w:r>
      <w:r>
        <w:rPr>
          <w:lang w:val="en-US"/>
        </w:rPr>
        <w:t>UNO</w:t>
      </w:r>
      <w:r>
        <w:t xml:space="preserve"> [Электронный ресурс]. – Электронные данные. – Режим доступа: </w:t>
      </w:r>
      <w:r w:rsidRPr="0022694B">
        <w:rPr>
          <w:rStyle w:val="a9"/>
        </w:rPr>
        <w:t>http://arduino.ru/Hardware/ArduinoBoardUno</w:t>
      </w:r>
      <w:r>
        <w:t xml:space="preserve"> – Дата доступа:</w:t>
      </w:r>
      <w:r w:rsidRPr="0022694B">
        <w:t xml:space="preserve"> </w:t>
      </w:r>
      <w:r w:rsidR="000B5A67" w:rsidRPr="000B5A67">
        <w:t>11</w:t>
      </w:r>
      <w:r>
        <w:t>.</w:t>
      </w:r>
      <w:r w:rsidRPr="0022694B">
        <w:t>09</w:t>
      </w:r>
      <w:r>
        <w:t>.2021</w:t>
      </w:r>
    </w:p>
    <w:p w14:paraId="247A9248" w14:textId="79F81CE3" w:rsidR="000B5A67" w:rsidRDefault="000B5A67" w:rsidP="000B5A67">
      <w:pPr>
        <w:pStyle w:val="af3"/>
      </w:pPr>
      <w:r>
        <w:t>[</w:t>
      </w:r>
      <w:r w:rsidRPr="000B5A67">
        <w:t>5</w:t>
      </w:r>
      <w:r>
        <w:t>]. </w:t>
      </w:r>
      <w:r>
        <w:rPr>
          <w:lang w:val="en-US"/>
        </w:rPr>
        <w:t>Raspberry</w:t>
      </w:r>
      <w:r w:rsidRPr="000B5A67">
        <w:t xml:space="preserve"> </w:t>
      </w:r>
      <w:r>
        <w:rPr>
          <w:lang w:val="en-US"/>
        </w:rPr>
        <w:t>PI</w:t>
      </w:r>
      <w:r w:rsidRPr="000B5A67">
        <w:t xml:space="preserve"> 2 </w:t>
      </w:r>
      <w:r>
        <w:rPr>
          <w:lang w:val="en-US"/>
        </w:rPr>
        <w:t>Model</w:t>
      </w:r>
      <w:r w:rsidRPr="000B5A67">
        <w:t xml:space="preserve"> </w:t>
      </w:r>
      <w:r>
        <w:rPr>
          <w:lang w:val="en-US"/>
        </w:rPr>
        <w:t>B</w:t>
      </w:r>
      <w:r w:rsidRPr="000B5A67">
        <w:t xml:space="preserve"> — </w:t>
      </w:r>
      <w:r>
        <w:t xml:space="preserve">второе поколение </w:t>
      </w:r>
      <w:r>
        <w:rPr>
          <w:lang w:val="en-US"/>
        </w:rPr>
        <w:t>Raspberry</w:t>
      </w:r>
      <w:r w:rsidRPr="000B5A67">
        <w:t xml:space="preserve"> </w:t>
      </w:r>
      <w:r>
        <w:rPr>
          <w:lang w:val="en-US"/>
        </w:rPr>
        <w:t>Pi</w:t>
      </w:r>
      <w:r>
        <w:t xml:space="preserve"> [Электронный ресурс]. – Электронные данные. – Режим доступа: </w:t>
      </w:r>
      <w:r w:rsidRPr="000B5A67">
        <w:rPr>
          <w:rStyle w:val="a9"/>
        </w:rPr>
        <w:t>https://micro-pi.ru/raspberry-pi-2-model-b-rpi-bcm2836-bcm2837/</w:t>
      </w:r>
      <w:r>
        <w:t xml:space="preserve"> – Дата доступа:</w:t>
      </w:r>
      <w:r w:rsidRPr="0022694B">
        <w:t xml:space="preserve"> </w:t>
      </w:r>
      <w:r w:rsidRPr="000B5A67">
        <w:t>12</w:t>
      </w:r>
      <w:r>
        <w:t>.</w:t>
      </w:r>
      <w:r w:rsidRPr="0022694B">
        <w:t>09</w:t>
      </w:r>
      <w:r>
        <w:t>.2021</w:t>
      </w:r>
    </w:p>
    <w:p w14:paraId="06E5FFDA" w14:textId="6E321311" w:rsidR="0022694B" w:rsidRDefault="000B5A67" w:rsidP="000B5A67">
      <w:pPr>
        <w:pStyle w:val="af3"/>
      </w:pPr>
      <w:r>
        <w:t>[</w:t>
      </w:r>
      <w:r w:rsidRPr="000B5A67">
        <w:t>6</w:t>
      </w:r>
      <w:r>
        <w:t>]. </w:t>
      </w:r>
      <w:r>
        <w:rPr>
          <w:lang w:val="en-US"/>
        </w:rPr>
        <w:t>OLIMEXINO</w:t>
      </w:r>
      <w:r w:rsidRPr="000B5A67">
        <w:t>-</w:t>
      </w:r>
      <w:r>
        <w:rPr>
          <w:lang w:val="en-US"/>
        </w:rPr>
        <w:t>STN</w:t>
      </w:r>
      <w:r w:rsidRPr="000B5A67">
        <w:t xml:space="preserve">32 </w:t>
      </w:r>
      <w:r>
        <w:rPr>
          <w:lang w:val="en-US"/>
        </w:rPr>
        <w:t>development</w:t>
      </w:r>
      <w:r w:rsidRPr="000B5A67">
        <w:t xml:space="preserve"> </w:t>
      </w:r>
      <w:r>
        <w:rPr>
          <w:lang w:val="en-US"/>
        </w:rPr>
        <w:t>board</w:t>
      </w:r>
      <w:r w:rsidRPr="000B5A67">
        <w:t xml:space="preserve"> </w:t>
      </w:r>
      <w:r>
        <w:t xml:space="preserve">[Электронный ресурс]. – Электронные данные. – Режим доступа: </w:t>
      </w:r>
      <w:r w:rsidRPr="000B5A67">
        <w:rPr>
          <w:rStyle w:val="a9"/>
        </w:rPr>
        <w:t>https://data.electronshik.ru/pdf/pdf/o/olimexino-stm32.pdf</w:t>
      </w:r>
      <w:r>
        <w:t xml:space="preserve"> – Дата доступа:</w:t>
      </w:r>
      <w:r w:rsidRPr="0022694B">
        <w:t xml:space="preserve"> </w:t>
      </w:r>
      <w:r w:rsidRPr="000B5A67">
        <w:t>12</w:t>
      </w:r>
      <w:r>
        <w:t>.</w:t>
      </w:r>
      <w:r w:rsidRPr="0022694B">
        <w:t>09</w:t>
      </w:r>
      <w:r>
        <w:t>.2021</w:t>
      </w:r>
    </w:p>
    <w:p w14:paraId="3087A87C" w14:textId="1FCF6A2B" w:rsidR="0022694B" w:rsidRPr="005619E7" w:rsidRDefault="005619E7" w:rsidP="005619E7">
      <w:pPr>
        <w:pStyle w:val="af3"/>
      </w:pPr>
      <w:r>
        <w:t>[</w:t>
      </w:r>
      <w:r w:rsidRPr="005619E7">
        <w:t>7</w:t>
      </w:r>
      <w:r w:rsidRPr="006A2547">
        <w:t>]</w:t>
      </w:r>
      <w:r>
        <w:t xml:space="preserve">. Статья – Датчики </w:t>
      </w:r>
      <w:r w:rsidRPr="006A2547">
        <w:t>[</w:t>
      </w:r>
      <w:r>
        <w:t>Электронный ресурс</w:t>
      </w:r>
      <w:r w:rsidRPr="006A2547">
        <w:t>]</w:t>
      </w:r>
      <w:r>
        <w:t xml:space="preserve"> – Электронные данные. – Режим доступа: </w:t>
      </w:r>
      <w:hyperlink r:id="rId30" w:history="1">
        <w:r w:rsidRPr="00E86A6A">
          <w:rPr>
            <w:rStyle w:val="a9"/>
          </w:rPr>
          <w:t>http://www.electrolibrary.info/subscribe/sub_16_datchiki.htm</w:t>
        </w:r>
      </w:hyperlink>
      <w:r w:rsidRPr="0022694B">
        <w:rPr>
          <w:rStyle w:val="a9"/>
        </w:rPr>
        <w:t xml:space="preserve"> </w:t>
      </w:r>
      <w:r>
        <w:t>– Дата доступа:</w:t>
      </w:r>
      <w:r w:rsidRPr="0022694B">
        <w:t xml:space="preserve"> 18</w:t>
      </w:r>
      <w:r>
        <w:t>.</w:t>
      </w:r>
      <w:r w:rsidRPr="0022694B">
        <w:t>09</w:t>
      </w:r>
      <w:r>
        <w:t>.2021</w:t>
      </w:r>
    </w:p>
    <w:p w14:paraId="1F61B647" w14:textId="7A59051A" w:rsidR="008823EA" w:rsidRDefault="00CE5B7B" w:rsidP="00417DB1">
      <w:pPr>
        <w:pStyle w:val="af3"/>
      </w:pPr>
      <w:r>
        <w:t>[</w:t>
      </w:r>
      <w:r w:rsidR="005619E7" w:rsidRPr="005619E7">
        <w:t>8</w:t>
      </w:r>
      <w:r>
        <w:t xml:space="preserve">]. MQ-5 [Электронный ресурс]. – Электронные данные. – Режим доступа: </w:t>
      </w:r>
      <w:hyperlink r:id="rId31" w:history="1">
        <w:r>
          <w:rPr>
            <w:rStyle w:val="a9"/>
          </w:rPr>
          <w:t>https://files.seeedstudio.com/wiki/Grove-Gas_Sensor-MQ5/res/MQ-5.pdf</w:t>
        </w:r>
      </w:hyperlink>
      <w:r>
        <w:t xml:space="preserve"> </w:t>
      </w:r>
      <w:r w:rsidR="0022694B">
        <w:t>– Дата доступа:</w:t>
      </w:r>
      <w:r w:rsidR="0022694B" w:rsidRPr="0022694B">
        <w:t xml:space="preserve"> </w:t>
      </w:r>
      <w:r w:rsidR="005619E7" w:rsidRPr="005619E7">
        <w:t>22</w:t>
      </w:r>
      <w:r w:rsidR="0022694B">
        <w:t>.</w:t>
      </w:r>
      <w:r w:rsidR="0022694B" w:rsidRPr="0022694B">
        <w:t>09</w:t>
      </w:r>
      <w:r w:rsidR="0022694B">
        <w:t>.2021</w:t>
      </w:r>
    </w:p>
    <w:p w14:paraId="029A90D9" w14:textId="322AE1F0" w:rsidR="008823EA" w:rsidRDefault="008823EA" w:rsidP="00417DB1">
      <w:pPr>
        <w:pStyle w:val="af3"/>
      </w:pPr>
      <w:r>
        <w:t>[</w:t>
      </w:r>
      <w:r w:rsidR="005619E7" w:rsidRPr="005619E7">
        <w:t>9</w:t>
      </w:r>
      <w:r>
        <w:t>]. MQ-2 ne</w:t>
      </w:r>
      <w:r w:rsidR="00F06683">
        <w:rPr>
          <w:lang w:val="en-US"/>
        </w:rPr>
        <w:t>w</w:t>
      </w:r>
      <w:r>
        <w:t xml:space="preserve"> [Электронный ресурс]. – Электронные д</w:t>
      </w:r>
      <w:bookmarkStart w:id="40" w:name="discoveringstm32"/>
      <w:bookmarkEnd w:id="40"/>
      <w:r>
        <w:t xml:space="preserve">анные. – Режим доступа: </w:t>
      </w:r>
      <w:hyperlink r:id="rId32" w:history="1">
        <w:r>
          <w:rPr>
            <w:rStyle w:val="a9"/>
          </w:rPr>
          <w:t>https://www.pololu.com/file/0J309/MQ2.pdf</w:t>
        </w:r>
      </w:hyperlink>
      <w:r>
        <w:t xml:space="preserve"> </w:t>
      </w:r>
      <w:r w:rsidR="0022694B">
        <w:t>– Дата доступа:</w:t>
      </w:r>
      <w:r w:rsidR="0022694B" w:rsidRPr="0022694B">
        <w:t xml:space="preserve"> </w:t>
      </w:r>
      <w:r w:rsidR="005619E7" w:rsidRPr="005619E7">
        <w:t>22</w:t>
      </w:r>
      <w:r w:rsidR="0022694B">
        <w:t>.</w:t>
      </w:r>
      <w:r w:rsidR="0022694B" w:rsidRPr="0022694B">
        <w:t>09</w:t>
      </w:r>
      <w:r w:rsidR="0022694B">
        <w:t>.2021</w:t>
      </w:r>
    </w:p>
    <w:p w14:paraId="1789E4D0" w14:textId="401D5BD3" w:rsidR="005619E7" w:rsidRDefault="005619E7" w:rsidP="005619E7">
      <w:pPr>
        <w:pStyle w:val="af3"/>
      </w:pPr>
      <w:r>
        <w:t>[</w:t>
      </w:r>
      <w:r w:rsidRPr="005619E7">
        <w:t>10</w:t>
      </w:r>
      <w:r>
        <w:t>]. </w:t>
      </w:r>
      <w:r>
        <w:rPr>
          <w:lang w:val="en-US"/>
        </w:rPr>
        <w:t>Microsoft</w:t>
      </w:r>
      <w:r w:rsidRPr="005619E7">
        <w:t xml:space="preserve"> </w:t>
      </w:r>
      <w:r>
        <w:rPr>
          <w:lang w:val="en-US"/>
        </w:rPr>
        <w:t>Word</w:t>
      </w:r>
      <w:r w:rsidRPr="005619E7">
        <w:t xml:space="preserve"> - </w:t>
      </w:r>
      <w:r>
        <w:t>MQ-</w:t>
      </w:r>
      <w:r w:rsidRPr="005619E7">
        <w:t>9</w:t>
      </w:r>
      <w:r>
        <w:t xml:space="preserve"> </w:t>
      </w:r>
      <w:r>
        <w:rPr>
          <w:lang w:val="en-US"/>
        </w:rPr>
        <w:t>N</w:t>
      </w:r>
      <w:r>
        <w:t>e</w:t>
      </w:r>
      <w:r>
        <w:rPr>
          <w:lang w:val="en-US"/>
        </w:rPr>
        <w:t>w</w:t>
      </w:r>
      <w:r>
        <w:t xml:space="preserve"> [Электронный ресурс]. – Электронные данные. – Режим доступа: </w:t>
      </w:r>
      <w:r w:rsidRPr="005619E7">
        <w:rPr>
          <w:rStyle w:val="a9"/>
        </w:rPr>
        <w:t>https://files.amperka.ru/datasheets/MQ-9.pdf</w:t>
      </w:r>
      <w:r>
        <w:t xml:space="preserve"> – Дата доступа:</w:t>
      </w:r>
      <w:r w:rsidRPr="0022694B">
        <w:t xml:space="preserve"> </w:t>
      </w:r>
      <w:r w:rsidRPr="005619E7">
        <w:t>22</w:t>
      </w:r>
      <w:r>
        <w:t>.</w:t>
      </w:r>
      <w:r w:rsidRPr="0022694B">
        <w:t>09</w:t>
      </w:r>
      <w:r>
        <w:t>.2021</w:t>
      </w:r>
    </w:p>
    <w:p w14:paraId="210A1DFC" w14:textId="126395C9" w:rsidR="00B32760" w:rsidRDefault="00B32760" w:rsidP="00B32760">
      <w:pPr>
        <w:pStyle w:val="af3"/>
      </w:pPr>
      <w:r>
        <w:t>[</w:t>
      </w:r>
      <w:r w:rsidRPr="005619E7">
        <w:t>1</w:t>
      </w:r>
      <w:r>
        <w:t xml:space="preserve">1]. Подключение фоторезистора к ардуино и работа с датчиком освещенности [Электронный ресурс]. – Электронные данные. – Режим доступа: </w:t>
      </w:r>
      <w:r w:rsidRPr="00B32760">
        <w:rPr>
          <w:rStyle w:val="a9"/>
        </w:rPr>
        <w:t>https://arduinomaster.ru/datchiki-arduino/photorezistor-arduino-datchik-sveta/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>
        <w:t>4.</w:t>
      </w:r>
      <w:r w:rsidRPr="0022694B">
        <w:t>09</w:t>
      </w:r>
      <w:r>
        <w:t>.2021</w:t>
      </w:r>
    </w:p>
    <w:p w14:paraId="7630539D" w14:textId="5EEBD607" w:rsidR="007E7F0C" w:rsidRDefault="007E7F0C" w:rsidP="007E7F0C">
      <w:pPr>
        <w:pStyle w:val="af3"/>
      </w:pPr>
      <w:r>
        <w:t>[</w:t>
      </w:r>
      <w:r w:rsidRPr="005619E7">
        <w:t>1</w:t>
      </w:r>
      <w:r>
        <w:t>2]. </w:t>
      </w:r>
      <w:r>
        <w:rPr>
          <w:lang w:val="en-US"/>
        </w:rPr>
        <w:t>TEMP</w:t>
      </w:r>
      <w:r w:rsidRPr="007E7F0C">
        <w:t xml:space="preserve">6000 — </w:t>
      </w:r>
      <w:r>
        <w:t xml:space="preserve">аналоговый датчик освещенности [Электронный ресурс]. – Электронные данные. – Режим доступа: </w:t>
      </w:r>
      <w:r w:rsidRPr="007E7F0C">
        <w:rPr>
          <w:rStyle w:val="a9"/>
        </w:rPr>
        <w:t>https://voltiq.ru/shop/temt6000-light-sensor/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>
        <w:t>5.</w:t>
      </w:r>
      <w:r w:rsidRPr="0022694B">
        <w:t>09</w:t>
      </w:r>
      <w:r>
        <w:t>.2021</w:t>
      </w:r>
    </w:p>
    <w:p w14:paraId="51210AFC" w14:textId="2F71AD58" w:rsidR="00F46A72" w:rsidRDefault="00F46A72" w:rsidP="00F46A72">
      <w:pPr>
        <w:pStyle w:val="af3"/>
      </w:pPr>
      <w:r>
        <w:t>[</w:t>
      </w:r>
      <w:r w:rsidRPr="005619E7">
        <w:t>1</w:t>
      </w:r>
      <w:r>
        <w:t>3]. </w:t>
      </w:r>
      <w:r>
        <w:rPr>
          <w:lang w:val="en-US"/>
        </w:rPr>
        <w:t>GY</w:t>
      </w:r>
      <w:r w:rsidRPr="00F46A72">
        <w:t xml:space="preserve">-302 </w:t>
      </w:r>
      <w:r>
        <w:rPr>
          <w:lang w:val="en-US"/>
        </w:rPr>
        <w:t>BH</w:t>
      </w:r>
      <w:r w:rsidRPr="00F46A72">
        <w:t xml:space="preserve">1750 </w:t>
      </w:r>
      <w:r>
        <w:t xml:space="preserve">модуль освещения, </w:t>
      </w:r>
      <w:r>
        <w:rPr>
          <w:lang w:val="en-US"/>
        </w:rPr>
        <w:t>Light</w:t>
      </w:r>
      <w:r w:rsidRPr="00F46A72">
        <w:t xml:space="preserve"> </w:t>
      </w:r>
      <w:r>
        <w:rPr>
          <w:lang w:val="en-US"/>
        </w:rPr>
        <w:t>Sensor</w:t>
      </w:r>
      <w:r w:rsidRPr="00F46A72">
        <w:t xml:space="preserve"> </w:t>
      </w:r>
      <w:r>
        <w:t xml:space="preserve">для </w:t>
      </w:r>
      <w:r>
        <w:rPr>
          <w:lang w:val="en-US"/>
        </w:rPr>
        <w:t>Arduino</w:t>
      </w:r>
      <w:r>
        <w:t xml:space="preserve"> [Электронный ресурс]. – Электронные данные. – Режим доступа: </w:t>
      </w:r>
      <w:r w:rsidRPr="00F46A72">
        <w:rPr>
          <w:rStyle w:val="a9"/>
        </w:rPr>
        <w:t>http://www.avrobot.ru/product_info.php?products_id=4033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>
        <w:t>5.</w:t>
      </w:r>
      <w:r w:rsidRPr="0022694B">
        <w:t>09</w:t>
      </w:r>
      <w:r>
        <w:t>.2021</w:t>
      </w:r>
    </w:p>
    <w:p w14:paraId="3713C36A" w14:textId="77777777" w:rsidR="000A5E1D" w:rsidRDefault="000A5E1D" w:rsidP="00F46A72">
      <w:pPr>
        <w:pStyle w:val="af3"/>
      </w:pPr>
    </w:p>
    <w:p w14:paraId="4EC7568F" w14:textId="31AC0612" w:rsidR="000A5E1D" w:rsidRDefault="000A5E1D" w:rsidP="000A5E1D">
      <w:pPr>
        <w:pStyle w:val="af3"/>
      </w:pPr>
      <w:r>
        <w:t>[</w:t>
      </w:r>
      <w:r w:rsidRPr="005619E7">
        <w:t>1</w:t>
      </w:r>
      <w:r w:rsidRPr="000A5E1D">
        <w:t>4</w:t>
      </w:r>
      <w:r>
        <w:t>]. </w:t>
      </w:r>
      <w:r>
        <w:rPr>
          <w:lang w:val="en-US"/>
        </w:rPr>
        <w:t>Ultrasonic</w:t>
      </w:r>
      <w:r w:rsidRPr="000A5E1D">
        <w:t xml:space="preserve"> </w:t>
      </w:r>
      <w:r>
        <w:rPr>
          <w:lang w:val="en-US"/>
        </w:rPr>
        <w:t>Sensor</w:t>
      </w:r>
      <w:r w:rsidRPr="000A5E1D">
        <w:t xml:space="preserve">. </w:t>
      </w:r>
      <w:r>
        <w:rPr>
          <w:lang w:val="en-US"/>
        </w:rPr>
        <w:t>HC</w:t>
      </w:r>
      <w:r w:rsidRPr="000A5E1D">
        <w:t>-</w:t>
      </w:r>
      <w:r>
        <w:rPr>
          <w:lang w:val="en-US"/>
        </w:rPr>
        <w:t>SR</w:t>
      </w:r>
      <w:r w:rsidRPr="000A5E1D">
        <w:t xml:space="preserve">04 </w:t>
      </w:r>
      <w:r>
        <w:rPr>
          <w:lang w:val="en-US"/>
        </w:rPr>
        <w:t>Datasheet</w:t>
      </w:r>
      <w:r>
        <w:t xml:space="preserve"> [Электронный ресурс]. – Электронные данные. – Режим доступа: </w:t>
      </w:r>
      <w:r w:rsidRPr="000A5E1D">
        <w:rPr>
          <w:rStyle w:val="a9"/>
        </w:rPr>
        <w:t>https://datasheetspdf.com/pdf/1380136/ETC/HC-SR04/1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 w:rsidRPr="000A5E1D">
        <w:t>8</w:t>
      </w:r>
      <w:r>
        <w:t>.</w:t>
      </w:r>
      <w:r w:rsidRPr="0022694B">
        <w:t>09</w:t>
      </w:r>
      <w:r>
        <w:t>.2021</w:t>
      </w:r>
    </w:p>
    <w:p w14:paraId="50507946" w14:textId="5F8A98C7" w:rsidR="000A5E1D" w:rsidRDefault="000A5E1D" w:rsidP="000A5E1D">
      <w:pPr>
        <w:pStyle w:val="af3"/>
      </w:pPr>
      <w:r>
        <w:t>[</w:t>
      </w:r>
      <w:r w:rsidRPr="005619E7">
        <w:t>1</w:t>
      </w:r>
      <w:r w:rsidRPr="000A5E1D">
        <w:t>5</w:t>
      </w:r>
      <w:r>
        <w:t>]. </w:t>
      </w:r>
      <w:r>
        <w:rPr>
          <w:lang w:val="en-US"/>
        </w:rPr>
        <w:t>Detection</w:t>
      </w:r>
      <w:r w:rsidRPr="000A5E1D">
        <w:t xml:space="preserve"> </w:t>
      </w:r>
      <w:r>
        <w:rPr>
          <w:lang w:val="en-US"/>
        </w:rPr>
        <w:t>Sensor</w:t>
      </w:r>
      <w:r w:rsidRPr="000A5E1D">
        <w:t xml:space="preserve">. </w:t>
      </w:r>
      <w:r>
        <w:rPr>
          <w:lang w:val="en-US"/>
        </w:rPr>
        <w:t>DYP</w:t>
      </w:r>
      <w:r w:rsidRPr="000A5E1D">
        <w:t>-</w:t>
      </w:r>
      <w:r>
        <w:rPr>
          <w:lang w:val="en-US"/>
        </w:rPr>
        <w:t>ME</w:t>
      </w:r>
      <w:r w:rsidRPr="000A5E1D">
        <w:t xml:space="preserve">007 </w:t>
      </w:r>
      <w:r>
        <w:rPr>
          <w:lang w:val="en-US"/>
        </w:rPr>
        <w:t>Datasheet</w:t>
      </w:r>
      <w:r>
        <w:t xml:space="preserve"> [Электронный ресурс]. – Электронные данные. – Режим доступа: </w:t>
      </w:r>
      <w:r w:rsidRPr="000A5E1D">
        <w:rPr>
          <w:rStyle w:val="a9"/>
        </w:rPr>
        <w:lastRenderedPageBreak/>
        <w:t>https://datasheetspdf.com/pdf/1251016/ETC/DYP-ME007/1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 w:rsidRPr="000A5E1D">
        <w:t>8</w:t>
      </w:r>
      <w:r>
        <w:t>.</w:t>
      </w:r>
      <w:r w:rsidRPr="0022694B">
        <w:t>09</w:t>
      </w:r>
      <w:r>
        <w:t>.2021</w:t>
      </w:r>
    </w:p>
    <w:p w14:paraId="3A495DA7" w14:textId="7D3E31FE" w:rsidR="000A5E1D" w:rsidRDefault="000A5E1D" w:rsidP="000A5E1D">
      <w:pPr>
        <w:pStyle w:val="af3"/>
      </w:pPr>
      <w:r>
        <w:t>[</w:t>
      </w:r>
      <w:r w:rsidRPr="005619E7">
        <w:t>1</w:t>
      </w:r>
      <w:r w:rsidRPr="000A5E1D">
        <w:t>6</w:t>
      </w:r>
      <w:r>
        <w:t xml:space="preserve">]. Ультразвуковой датчик расстояния, температуры и освещенности [Электронный ресурс]. – Электронные данные. – Режим доступа: </w:t>
      </w:r>
      <w:r w:rsidRPr="000A5E1D">
        <w:rPr>
          <w:rStyle w:val="a9"/>
        </w:rPr>
        <w:t>https://robot-kit.ru/3086/</w:t>
      </w:r>
      <w:r>
        <w:t xml:space="preserve"> – Дата доступа:</w:t>
      </w:r>
      <w:r w:rsidRPr="0022694B">
        <w:t xml:space="preserve"> </w:t>
      </w:r>
      <w:r w:rsidRPr="005619E7">
        <w:t>2</w:t>
      </w:r>
      <w:r w:rsidRPr="000A5E1D">
        <w:t>8</w:t>
      </w:r>
      <w:r>
        <w:t>.</w:t>
      </w:r>
      <w:r w:rsidRPr="0022694B">
        <w:t>09</w:t>
      </w:r>
      <w:r>
        <w:t>.2021</w:t>
      </w:r>
    </w:p>
    <w:p w14:paraId="5D13A569" w14:textId="069C9EDE" w:rsidR="00E44737" w:rsidRDefault="00E44737" w:rsidP="00E44737">
      <w:pPr>
        <w:pStyle w:val="af3"/>
      </w:pPr>
      <w:r>
        <w:t>[</w:t>
      </w:r>
      <w:r w:rsidRPr="005619E7">
        <w:t>1</w:t>
      </w:r>
      <w:r w:rsidRPr="00E44737">
        <w:t>7</w:t>
      </w:r>
      <w:r>
        <w:t>]. </w:t>
      </w:r>
      <w:r>
        <w:rPr>
          <w:lang w:val="en-US"/>
        </w:rPr>
        <w:t>NRF</w:t>
      </w:r>
      <w:r w:rsidRPr="00E44737">
        <w:t>24</w:t>
      </w:r>
      <w:r>
        <w:rPr>
          <w:lang w:val="en-US"/>
        </w:rPr>
        <w:t>L</w:t>
      </w:r>
      <w:r w:rsidRPr="00E44737">
        <w:t xml:space="preserve">01 </w:t>
      </w:r>
      <w:r>
        <w:rPr>
          <w:lang w:val="en-US"/>
        </w:rPr>
        <w:t>Datasheet</w:t>
      </w:r>
      <w:r w:rsidRPr="00E44737">
        <w:t xml:space="preserve"> (</w:t>
      </w:r>
      <w:r>
        <w:rPr>
          <w:lang w:val="en-US"/>
        </w:rPr>
        <w:t>PDF</w:t>
      </w:r>
      <w:r w:rsidRPr="00E44737">
        <w:t xml:space="preserve">) – </w:t>
      </w:r>
      <w:r>
        <w:rPr>
          <w:lang w:val="en-US"/>
        </w:rPr>
        <w:t>List</w:t>
      </w:r>
      <w:r w:rsidRPr="00E44737">
        <w:t xml:space="preserve"> </w:t>
      </w:r>
      <w:r>
        <w:rPr>
          <w:lang w:val="en-US"/>
        </w:rPr>
        <w:t>of</w:t>
      </w:r>
      <w:r w:rsidRPr="00E44737">
        <w:t xml:space="preserve"> </w:t>
      </w:r>
      <w:r w:rsidR="006B2C11">
        <w:rPr>
          <w:lang w:val="en-US"/>
        </w:rPr>
        <w:t>Unclassified</w:t>
      </w:r>
      <w:r w:rsidRPr="00E44737">
        <w:t xml:space="preserve"> </w:t>
      </w:r>
      <w:r>
        <w:rPr>
          <w:lang w:val="en-US"/>
        </w:rPr>
        <w:t>Manufacture</w:t>
      </w:r>
      <w:r w:rsidR="006B2C11">
        <w:rPr>
          <w:lang w:val="en-US"/>
        </w:rPr>
        <w:t>r</w:t>
      </w:r>
      <w:r>
        <w:rPr>
          <w:lang w:val="en-US"/>
        </w:rPr>
        <w:t>s</w:t>
      </w:r>
      <w:r w:rsidRPr="00E44737">
        <w:t xml:space="preserve"> </w:t>
      </w:r>
      <w:r>
        <w:t xml:space="preserve">[Электронный ресурс]. – Электронные данные. – Режим доступа: </w:t>
      </w:r>
      <w:hyperlink r:id="rId33" w:history="1">
        <w:r w:rsidR="006B2C11" w:rsidRPr="00806EF5">
          <w:rPr>
            <w:rStyle w:val="a9"/>
          </w:rPr>
          <w:t>https://pdf1.alldatasheet.com/datasheet-pdf/view/1243924/ETC1/NRF24L01.html</w:t>
        </w:r>
      </w:hyperlink>
      <w:r w:rsidR="006B2C11" w:rsidRPr="006B2C11">
        <w:rPr>
          <w:rStyle w:val="a9"/>
        </w:rPr>
        <w:t xml:space="preserve"> </w:t>
      </w:r>
      <w:r>
        <w:t>– Дата доступа:</w:t>
      </w:r>
      <w:r w:rsidRPr="0022694B">
        <w:t xml:space="preserve"> </w:t>
      </w:r>
      <w:r w:rsidR="006B2C11" w:rsidRPr="006B2C11">
        <w:t>01</w:t>
      </w:r>
      <w:r>
        <w:t>.</w:t>
      </w:r>
      <w:r w:rsidR="006B2C11" w:rsidRPr="006B2C11">
        <w:t>10</w:t>
      </w:r>
      <w:r>
        <w:t>.2021</w:t>
      </w:r>
    </w:p>
    <w:p w14:paraId="338EE4EC" w14:textId="7499551D" w:rsidR="00E44737" w:rsidRDefault="00E44737" w:rsidP="00E44737">
      <w:pPr>
        <w:pStyle w:val="af3"/>
      </w:pPr>
      <w:r>
        <w:t>[</w:t>
      </w:r>
      <w:r w:rsidRPr="005619E7">
        <w:t>1</w:t>
      </w:r>
      <w:r w:rsidRPr="006B2C11">
        <w:t>8</w:t>
      </w:r>
      <w:r>
        <w:t>]. </w:t>
      </w:r>
      <w:r w:rsidR="001A3E9A">
        <w:t>Беспроводной передатчик на 433 МГц</w:t>
      </w:r>
      <w:r>
        <w:t xml:space="preserve"> [Электронный ресурс]. – Электронные данные. – Режим доступа: </w:t>
      </w:r>
      <w:r w:rsidR="001A3E9A" w:rsidRPr="001A3E9A">
        <w:rPr>
          <w:rStyle w:val="a9"/>
        </w:rPr>
        <w:t>https://3d-diy.ru/product/besprovodnoj-peredatchik-na-433-mgc</w:t>
      </w:r>
      <w:r>
        <w:t xml:space="preserve"> – Дата доступа:</w:t>
      </w:r>
      <w:r w:rsidRPr="0022694B">
        <w:t xml:space="preserve"> </w:t>
      </w:r>
      <w:r w:rsidR="006B2C11" w:rsidRPr="006B2C11">
        <w:t>01</w:t>
      </w:r>
      <w:r>
        <w:t>.</w:t>
      </w:r>
      <w:r w:rsidR="006B2C11" w:rsidRPr="006B2C11">
        <w:t>10</w:t>
      </w:r>
      <w:r>
        <w:t>.2021</w:t>
      </w:r>
    </w:p>
    <w:p w14:paraId="0BF1037C" w14:textId="284A3841" w:rsidR="00E44737" w:rsidRDefault="00E44737" w:rsidP="00E44737">
      <w:pPr>
        <w:pStyle w:val="af3"/>
      </w:pPr>
      <w:r>
        <w:t>[</w:t>
      </w:r>
      <w:r w:rsidRPr="005619E7">
        <w:t>1</w:t>
      </w:r>
      <w:r w:rsidRPr="006B2C11">
        <w:t>9</w:t>
      </w:r>
      <w:r>
        <w:t>]. </w:t>
      </w:r>
      <w:r w:rsidR="001A3E9A">
        <w:t>Беспроводной приемник на 433 МГц</w:t>
      </w:r>
      <w:r>
        <w:t xml:space="preserve"> [Электронный ресурс]. – Электронные данные. – Режим доступа: </w:t>
      </w:r>
      <w:r w:rsidR="001A3E9A" w:rsidRPr="001A3E9A">
        <w:rPr>
          <w:rStyle w:val="a9"/>
        </w:rPr>
        <w:t>https://3d-diy.ru/product/besprovodnoj-priemnik-na-433-mgc</w:t>
      </w:r>
      <w:r>
        <w:t xml:space="preserve"> – Дата доступа:</w:t>
      </w:r>
      <w:r w:rsidRPr="0022694B">
        <w:t xml:space="preserve"> </w:t>
      </w:r>
      <w:r w:rsidR="006B2C11" w:rsidRPr="006B2C11">
        <w:t>01</w:t>
      </w:r>
      <w:r>
        <w:t>.</w:t>
      </w:r>
      <w:r w:rsidR="006B2C11" w:rsidRPr="006B2C11">
        <w:t>10</w:t>
      </w:r>
      <w:r>
        <w:t>.2021</w:t>
      </w:r>
    </w:p>
    <w:p w14:paraId="7DCEDB30" w14:textId="4A844D10" w:rsidR="000E3117" w:rsidRDefault="000E3117" w:rsidP="000E3117">
      <w:pPr>
        <w:pStyle w:val="af3"/>
      </w:pPr>
      <w:r>
        <w:t xml:space="preserve">[20]. Драйвер двигателя </w:t>
      </w:r>
      <w:r>
        <w:rPr>
          <w:lang w:val="en-US"/>
        </w:rPr>
        <w:t>L</w:t>
      </w:r>
      <w:r w:rsidRPr="000E3117">
        <w:t>298</w:t>
      </w:r>
      <w:r>
        <w:rPr>
          <w:lang w:val="en-US"/>
        </w:rPr>
        <w:t>N</w:t>
      </w:r>
      <w:r>
        <w:t xml:space="preserve"> [Электронный ресурс]. – Электронные данные. – Режим доступа: </w:t>
      </w:r>
      <w:r w:rsidRPr="000E3117">
        <w:rPr>
          <w:rStyle w:val="a9"/>
        </w:rPr>
        <w:t>https://3d-diy.ru/wiki/arduino-moduli/drayver-dvigatelya-l298n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>
        <w:t>2.</w:t>
      </w:r>
      <w:r w:rsidRPr="006B2C11">
        <w:t>10</w:t>
      </w:r>
      <w:r>
        <w:t>.2021</w:t>
      </w:r>
    </w:p>
    <w:p w14:paraId="03BBAD3D" w14:textId="71C59388" w:rsidR="000E3117" w:rsidRDefault="000E3117" w:rsidP="000E3117">
      <w:pPr>
        <w:pStyle w:val="af3"/>
      </w:pPr>
      <w:r>
        <w:t xml:space="preserve">[21]. Плата расширения </w:t>
      </w:r>
      <w:r>
        <w:rPr>
          <w:lang w:val="en-US"/>
        </w:rPr>
        <w:t>L</w:t>
      </w:r>
      <w:r w:rsidRPr="000E3117">
        <w:t>298</w:t>
      </w:r>
      <w:r>
        <w:rPr>
          <w:lang w:val="en-US"/>
        </w:rPr>
        <w:t>P</w:t>
      </w:r>
      <w:r w:rsidRPr="000E3117">
        <w:t xml:space="preserve"> </w:t>
      </w:r>
      <w:r>
        <w:rPr>
          <w:lang w:val="en-US"/>
        </w:rPr>
        <w:t>Motor</w:t>
      </w:r>
      <w:r w:rsidRPr="000E3117">
        <w:t xml:space="preserve"> </w:t>
      </w:r>
      <w:r>
        <w:rPr>
          <w:lang w:val="en-US"/>
        </w:rPr>
        <w:t>Shield</w:t>
      </w:r>
      <w:r w:rsidRPr="000E3117">
        <w:t xml:space="preserve"> </w:t>
      </w:r>
      <w:r>
        <w:t xml:space="preserve">(для </w:t>
      </w:r>
      <w:r>
        <w:rPr>
          <w:lang w:val="en-US"/>
        </w:rPr>
        <w:t>Arduino</w:t>
      </w:r>
      <w:r>
        <w:t xml:space="preserve">) [Электронный ресурс]. – Электронные данные. – Режим доступа: </w:t>
      </w:r>
      <w:r w:rsidRPr="000E3117">
        <w:rPr>
          <w:rStyle w:val="a9"/>
        </w:rPr>
        <w:t>https://radioprog.ru/shop/merch/41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>
        <w:t>2.</w:t>
      </w:r>
      <w:r w:rsidRPr="006B2C11">
        <w:t>10</w:t>
      </w:r>
      <w:r>
        <w:t>.2021</w:t>
      </w:r>
    </w:p>
    <w:p w14:paraId="51F1A6BF" w14:textId="777FACF5" w:rsidR="000E3117" w:rsidRDefault="000E3117" w:rsidP="000E3117">
      <w:pPr>
        <w:pStyle w:val="af3"/>
      </w:pPr>
      <w:r>
        <w:t xml:space="preserve">[22]. Обзор драйвера мотора </w:t>
      </w:r>
      <w:r>
        <w:rPr>
          <w:lang w:val="en-US"/>
        </w:rPr>
        <w:t>MX</w:t>
      </w:r>
      <w:r w:rsidRPr="000E3117">
        <w:t>1508</w:t>
      </w:r>
      <w:r>
        <w:t xml:space="preserve"> [Электронный ресурс]. – Электронные данные. – Режим доступа: </w:t>
      </w:r>
      <w:r w:rsidRPr="000E3117">
        <w:rPr>
          <w:rStyle w:val="a9"/>
        </w:rPr>
        <w:t>https://robotchip.ru/obzor-drayvera-motora-mx1508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>
        <w:t>2.</w:t>
      </w:r>
      <w:r w:rsidRPr="006B2C11">
        <w:t>10</w:t>
      </w:r>
      <w:r>
        <w:t>.2021</w:t>
      </w:r>
    </w:p>
    <w:p w14:paraId="44ADFF6A" w14:textId="0547D53D" w:rsidR="00916755" w:rsidRDefault="00916755" w:rsidP="00916755">
      <w:pPr>
        <w:pStyle w:val="af3"/>
      </w:pPr>
      <w:r>
        <w:t xml:space="preserve">[23]. Мотор постоянного тока с редуктором </w:t>
      </w:r>
      <w:r w:rsidRPr="00916755">
        <w:t>1:48</w:t>
      </w:r>
      <w:r>
        <w:t xml:space="preserve"> [Электронный ресурс]. – Электронные данные. – Режим доступа: </w:t>
      </w:r>
      <w:r w:rsidRPr="00916755">
        <w:rPr>
          <w:rStyle w:val="a9"/>
        </w:rPr>
        <w:t>https://3d-diy.ru/wiki/arduino-mechanics/motor-postoyannogo-toka-reduktorom-1-48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 w:rsidRPr="00916755">
        <w:t>3</w:t>
      </w:r>
      <w:r>
        <w:t>.</w:t>
      </w:r>
      <w:r w:rsidRPr="006B2C11">
        <w:t>10</w:t>
      </w:r>
      <w:r>
        <w:t>.2021</w:t>
      </w:r>
    </w:p>
    <w:p w14:paraId="45CE631A" w14:textId="5AE7FB1D" w:rsidR="004D2ECA" w:rsidRDefault="004D2ECA" w:rsidP="004D2ECA">
      <w:pPr>
        <w:pStyle w:val="af3"/>
      </w:pPr>
      <w:r>
        <w:t>[2</w:t>
      </w:r>
      <w:r w:rsidRPr="00261781">
        <w:t>4</w:t>
      </w:r>
      <w:r>
        <w:t>]. </w:t>
      </w:r>
      <w:r w:rsidR="00261781">
        <w:t xml:space="preserve">Пищалка – пьезодинамик </w:t>
      </w:r>
      <w:r w:rsidR="00261781">
        <w:rPr>
          <w:lang w:val="en-US"/>
        </w:rPr>
        <w:t>Arduino</w:t>
      </w:r>
      <w:r>
        <w:t xml:space="preserve"> [Электронный ресурс]. – Электронные данные. – Режим доступа: </w:t>
      </w:r>
      <w:r w:rsidR="00261781" w:rsidRPr="00261781">
        <w:rPr>
          <w:rStyle w:val="a9"/>
        </w:rPr>
        <w:t>https://arduinomaster.ru/uroki-arduino/pishhalka-pezodinamik-arduino/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 w:rsidRPr="00916755">
        <w:t>3</w:t>
      </w:r>
      <w:r>
        <w:t>.</w:t>
      </w:r>
      <w:r w:rsidRPr="006B2C11">
        <w:t>10</w:t>
      </w:r>
      <w:r>
        <w:t>.2021</w:t>
      </w:r>
    </w:p>
    <w:p w14:paraId="3364DF1E" w14:textId="6E82FD98" w:rsidR="00CE5B7B" w:rsidRPr="00261781" w:rsidRDefault="004D2ECA" w:rsidP="00261781">
      <w:pPr>
        <w:pStyle w:val="af3"/>
      </w:pPr>
      <w:r w:rsidRPr="00AE0DF0">
        <w:t xml:space="preserve">[25]. </w:t>
      </w:r>
      <w:r>
        <w:rPr>
          <w:lang w:val="en-US"/>
        </w:rPr>
        <w:t>Microsoft</w:t>
      </w:r>
      <w:r w:rsidRPr="00261781">
        <w:t xml:space="preserve"> </w:t>
      </w:r>
      <w:r>
        <w:rPr>
          <w:lang w:val="en-US"/>
        </w:rPr>
        <w:t>Word</w:t>
      </w:r>
      <w:r w:rsidRPr="00261781">
        <w:t xml:space="preserve"> – </w:t>
      </w:r>
      <w:r>
        <w:rPr>
          <w:lang w:val="en-US"/>
        </w:rPr>
        <w:t>MP</w:t>
      </w:r>
      <w:r w:rsidRPr="00261781">
        <w:t xml:space="preserve">3 – </w:t>
      </w:r>
      <w:r>
        <w:rPr>
          <w:lang w:val="en-US"/>
        </w:rPr>
        <w:t>TF</w:t>
      </w:r>
      <w:r w:rsidRPr="00261781">
        <w:t xml:space="preserve"> – 16</w:t>
      </w:r>
      <w:r>
        <w:rPr>
          <w:lang w:val="en-US"/>
        </w:rPr>
        <w:t>P</w:t>
      </w:r>
      <w:r w:rsidRPr="00261781">
        <w:t xml:space="preserve"> </w:t>
      </w:r>
      <w:r>
        <w:rPr>
          <w:lang w:val="en-US"/>
        </w:rPr>
        <w:t>V</w:t>
      </w:r>
      <w:r w:rsidRPr="00261781">
        <w:t>1</w:t>
      </w:r>
      <w:r w:rsidR="00261781" w:rsidRPr="00261781">
        <w:t>.0</w:t>
      </w:r>
      <w:r w:rsidRPr="00261781">
        <w:t xml:space="preserve"> </w:t>
      </w:r>
      <w:r>
        <w:t xml:space="preserve">[Электронный ресурс]. – Электронные данные. – Режим доступа: </w:t>
      </w:r>
      <w:r w:rsidR="00261781" w:rsidRPr="00261781">
        <w:rPr>
          <w:rStyle w:val="a9"/>
        </w:rPr>
        <w:t>https://picaxe.com/docs/spe033.pdf</w:t>
      </w:r>
      <w:r>
        <w:t xml:space="preserve"> – Дата доступа:</w:t>
      </w:r>
      <w:r w:rsidRPr="0022694B">
        <w:t xml:space="preserve"> </w:t>
      </w:r>
      <w:r w:rsidRPr="006B2C11">
        <w:t>0</w:t>
      </w:r>
      <w:r w:rsidRPr="00916755">
        <w:t>3</w:t>
      </w:r>
      <w:r>
        <w:t>.</w:t>
      </w:r>
      <w:r w:rsidRPr="006B2C11">
        <w:t>10</w:t>
      </w:r>
      <w:r>
        <w:t>.2021</w:t>
      </w:r>
    </w:p>
    <w:p w14:paraId="3FD05BE3" w14:textId="77777777" w:rsidR="00CA6A5D" w:rsidRPr="00AE0DF0" w:rsidRDefault="00AA3019">
      <w:pPr>
        <w:rPr>
          <w:rFonts w:ascii="Times New Roman" w:hAnsi="Times New Roman" w:cs="Times New Roman"/>
          <w:sz w:val="28"/>
        </w:rPr>
      </w:pPr>
      <w:r w:rsidRPr="00AE0DF0">
        <w:rPr>
          <w:rFonts w:ascii="Times New Roman" w:hAnsi="Times New Roman" w:cs="Times New Roman"/>
          <w:sz w:val="28"/>
        </w:rPr>
        <w:br w:type="page"/>
      </w:r>
    </w:p>
    <w:p w14:paraId="3761F313" w14:textId="77777777" w:rsidR="00CA6A5D" w:rsidRPr="00FF5310" w:rsidRDefault="00CA6A5D" w:rsidP="00CA6A5D">
      <w:pPr>
        <w:pStyle w:val="10"/>
        <w:jc w:val="center"/>
        <w:rPr>
          <w:rFonts w:eastAsia="Times New Roman" w:cs="Times New Roman"/>
          <w:color w:val="000000"/>
          <w:szCs w:val="27"/>
        </w:rPr>
      </w:pPr>
      <w:bookmarkStart w:id="41" w:name="_Toc72828920"/>
      <w:bookmarkStart w:id="42" w:name="_Toc117116548"/>
      <w:r w:rsidRPr="00FF5310">
        <w:rPr>
          <w:rFonts w:eastAsia="Times New Roman" w:cs="Times New Roman"/>
          <w:color w:val="000000"/>
          <w:szCs w:val="27"/>
        </w:rPr>
        <w:lastRenderedPageBreak/>
        <w:t>ПРИЛОЖЕНИЕ А</w:t>
      </w:r>
      <w:bookmarkEnd w:id="41"/>
      <w:bookmarkEnd w:id="42"/>
    </w:p>
    <w:p w14:paraId="43B6F10D" w14:textId="77777777" w:rsidR="00CA6A5D" w:rsidRPr="00FF5310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5C4A4EB2" w14:textId="77777777" w:rsidR="00CA6A5D" w:rsidRPr="00FF5310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Схема структурная</w:t>
      </w:r>
    </w:p>
    <w:p w14:paraId="29B9EDBD" w14:textId="77777777" w:rsidR="00CA6A5D" w:rsidRDefault="00CA6A5D">
      <w:pP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</w:pPr>
      <w:r>
        <w:rPr>
          <w:rFonts w:ascii="Times New Roman" w:eastAsiaTheme="majorEastAsia" w:hAnsi="Times New Roman" w:cstheme="majorBidi"/>
          <w:b/>
          <w:bCs/>
          <w:color w:val="000000" w:themeColor="text1"/>
          <w:sz w:val="28"/>
          <w:szCs w:val="28"/>
        </w:rPr>
        <w:br w:type="page"/>
      </w:r>
    </w:p>
    <w:p w14:paraId="5CE234CA" w14:textId="77777777" w:rsidR="00CA6A5D" w:rsidRPr="00FF5310" w:rsidRDefault="00CA6A5D" w:rsidP="00CA6A5D">
      <w:pPr>
        <w:pStyle w:val="10"/>
        <w:jc w:val="center"/>
        <w:rPr>
          <w:rFonts w:eastAsia="Times New Roman"/>
        </w:rPr>
      </w:pPr>
      <w:bookmarkStart w:id="43" w:name="_Toc72828921"/>
      <w:bookmarkStart w:id="44" w:name="_Toc117116549"/>
      <w:r w:rsidRPr="00FF5310">
        <w:rPr>
          <w:rFonts w:eastAsia="Times New Roman"/>
        </w:rPr>
        <w:lastRenderedPageBreak/>
        <w:t>ПРИЛОЖЕНИЕ Б</w:t>
      </w:r>
      <w:bookmarkEnd w:id="43"/>
      <w:bookmarkEnd w:id="44"/>
    </w:p>
    <w:p w14:paraId="6D100E02" w14:textId="77777777" w:rsidR="00CA6A5D" w:rsidRPr="00FF5310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1BF660C2" w14:textId="77777777" w:rsidR="00CA6A5D" w:rsidRDefault="00CA6A5D" w:rsidP="00CA6A5D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Схема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функциональна</w:t>
      </w: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я</w:t>
      </w:r>
    </w:p>
    <w:p w14:paraId="55EABA08" w14:textId="77777777" w:rsidR="00CA6A5D" w:rsidRPr="00B97027" w:rsidRDefault="00CA6A5D">
      <w:pP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br w:type="page"/>
      </w:r>
    </w:p>
    <w:p w14:paraId="28EFB0A8" w14:textId="77777777" w:rsidR="00B97027" w:rsidRPr="00FF5310" w:rsidRDefault="00B97027" w:rsidP="00B97027">
      <w:pPr>
        <w:pStyle w:val="10"/>
        <w:jc w:val="center"/>
        <w:rPr>
          <w:rFonts w:eastAsia="Times New Roman"/>
        </w:rPr>
      </w:pPr>
      <w:bookmarkStart w:id="45" w:name="_Toc117116550"/>
      <w:r w:rsidRPr="00FF5310">
        <w:rPr>
          <w:rFonts w:eastAsia="Times New Roman"/>
        </w:rPr>
        <w:lastRenderedPageBreak/>
        <w:t xml:space="preserve">ПРИЛОЖЕНИЕ </w:t>
      </w:r>
      <w:r>
        <w:rPr>
          <w:rFonts w:eastAsia="Times New Roman"/>
        </w:rPr>
        <w:t>В</w:t>
      </w:r>
      <w:bookmarkEnd w:id="45"/>
    </w:p>
    <w:p w14:paraId="0E58D827" w14:textId="77777777" w:rsidR="00B97027" w:rsidRPr="00FF5310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01690FB6" w14:textId="77777777" w:rsidR="00B97027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 xml:space="preserve">Схема </w:t>
      </w: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принципиальная</w:t>
      </w:r>
    </w:p>
    <w:p w14:paraId="368C6DCB" w14:textId="700C23FC" w:rsidR="00B97027" w:rsidRDefault="00B97027">
      <w:r>
        <w:br w:type="page"/>
      </w:r>
    </w:p>
    <w:p w14:paraId="2EC0BA7A" w14:textId="14B4C3C4" w:rsidR="006838FF" w:rsidRPr="00FF5310" w:rsidRDefault="006838FF" w:rsidP="006838FF">
      <w:pPr>
        <w:pStyle w:val="10"/>
        <w:jc w:val="center"/>
        <w:rPr>
          <w:rFonts w:eastAsia="Times New Roman"/>
        </w:rPr>
      </w:pPr>
      <w:bookmarkStart w:id="46" w:name="_Toc117116551"/>
      <w:r w:rsidRPr="00FF5310">
        <w:rPr>
          <w:rFonts w:eastAsia="Times New Roman"/>
        </w:rPr>
        <w:lastRenderedPageBreak/>
        <w:t xml:space="preserve">ПРИЛОЖЕНИЕ </w:t>
      </w:r>
      <w:r>
        <w:rPr>
          <w:rFonts w:eastAsia="Times New Roman"/>
        </w:rPr>
        <w:t>Г</w:t>
      </w:r>
      <w:bookmarkEnd w:id="46"/>
    </w:p>
    <w:p w14:paraId="32BEA10E" w14:textId="77777777" w:rsidR="006838FF" w:rsidRPr="00FF5310" w:rsidRDefault="006838FF" w:rsidP="006838FF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56355B8B" w14:textId="6554A3B5" w:rsidR="006838FF" w:rsidRDefault="00D31402" w:rsidP="006838FF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Схема программы</w:t>
      </w:r>
    </w:p>
    <w:p w14:paraId="716DE4B1" w14:textId="3E7588DD" w:rsidR="006838FF" w:rsidRDefault="006838FF">
      <w:r>
        <w:br w:type="page"/>
      </w:r>
    </w:p>
    <w:p w14:paraId="445CD2D3" w14:textId="20FBFBEB" w:rsidR="00B97027" w:rsidRPr="00FF5310" w:rsidRDefault="00B97027" w:rsidP="00B97027">
      <w:pPr>
        <w:pStyle w:val="10"/>
        <w:jc w:val="center"/>
        <w:rPr>
          <w:rFonts w:eastAsia="Times New Roman"/>
        </w:rPr>
      </w:pPr>
      <w:bookmarkStart w:id="47" w:name="_Toc117116552"/>
      <w:r w:rsidRPr="00FF5310">
        <w:rPr>
          <w:rFonts w:eastAsia="Times New Roman"/>
        </w:rPr>
        <w:lastRenderedPageBreak/>
        <w:t xml:space="preserve">ПРИЛОЖЕНИЕ </w:t>
      </w:r>
      <w:r w:rsidR="006838FF">
        <w:rPr>
          <w:rFonts w:eastAsia="Times New Roman"/>
        </w:rPr>
        <w:t>Д</w:t>
      </w:r>
      <w:bookmarkEnd w:id="47"/>
    </w:p>
    <w:p w14:paraId="3810B1EF" w14:textId="77777777" w:rsidR="00B97027" w:rsidRPr="00FF5310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7386EA06" w14:textId="77777777" w:rsidR="00B154AE" w:rsidRDefault="00B154AE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Листинг кода</w:t>
      </w:r>
    </w:p>
    <w:p w14:paraId="0E4DBE18" w14:textId="1F4D4199" w:rsidR="00243579" w:rsidRPr="00175783" w:rsidRDefault="00243579" w:rsidP="00BC33FC">
      <w:pPr>
        <w:spacing w:after="0"/>
        <w:rPr>
          <w:rFonts w:ascii="Courier New" w:eastAsia="Times New Roman" w:hAnsi="Courier New" w:cs="Courier New"/>
          <w:bCs/>
          <w:color w:val="000000"/>
          <w:sz w:val="20"/>
          <w:szCs w:val="20"/>
        </w:rPr>
      </w:pPr>
      <w:r w:rsidRPr="00175783">
        <w:rPr>
          <w:rFonts w:ascii="Courier New" w:eastAsia="Times New Roman" w:hAnsi="Courier New" w:cs="Courier New"/>
          <w:bCs/>
          <w:color w:val="000000"/>
          <w:sz w:val="20"/>
          <w:szCs w:val="20"/>
        </w:rPr>
        <w:br w:type="page"/>
      </w:r>
    </w:p>
    <w:p w14:paraId="6134020C" w14:textId="4ED3E4D6" w:rsidR="00B154AE" w:rsidRPr="00175783" w:rsidRDefault="00B154AE" w:rsidP="00B154AE">
      <w:pPr>
        <w:pStyle w:val="10"/>
        <w:jc w:val="center"/>
        <w:rPr>
          <w:rFonts w:eastAsia="Times New Roman"/>
        </w:rPr>
      </w:pPr>
      <w:bookmarkStart w:id="48" w:name="_Toc117116553"/>
      <w:r w:rsidRPr="00FF5310">
        <w:rPr>
          <w:rFonts w:eastAsia="Times New Roman"/>
        </w:rPr>
        <w:lastRenderedPageBreak/>
        <w:t>ПРИЛОЖЕНИЕ</w:t>
      </w:r>
      <w:r w:rsidRPr="00175783">
        <w:rPr>
          <w:rFonts w:eastAsia="Times New Roman"/>
        </w:rPr>
        <w:t xml:space="preserve"> </w:t>
      </w:r>
      <w:r w:rsidR="006838FF">
        <w:rPr>
          <w:rFonts w:eastAsia="Times New Roman"/>
        </w:rPr>
        <w:t>Е</w:t>
      </w:r>
      <w:bookmarkEnd w:id="48"/>
    </w:p>
    <w:p w14:paraId="233F7807" w14:textId="77777777" w:rsidR="00B154AE" w:rsidRPr="00FF5310" w:rsidRDefault="00B154AE" w:rsidP="00B154AE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54EC6D13" w14:textId="0CDB031D" w:rsidR="00B154AE" w:rsidRPr="00393951" w:rsidRDefault="00BC33FC" w:rsidP="00B154AE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Перечень элементов</w:t>
      </w:r>
    </w:p>
    <w:p w14:paraId="0D214527" w14:textId="77777777" w:rsidR="00B97027" w:rsidRPr="00393951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</w:p>
    <w:p w14:paraId="50669513" w14:textId="77777777" w:rsidR="00B97027" w:rsidRDefault="00B97027" w:rsidP="00B97027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</w:p>
    <w:p w14:paraId="0A71E4AE" w14:textId="0CBBAC8A" w:rsidR="009A1962" w:rsidRDefault="009A1962">
      <w:r>
        <w:br w:type="page"/>
      </w:r>
    </w:p>
    <w:p w14:paraId="4B934042" w14:textId="49E57FB9" w:rsidR="009A1962" w:rsidRPr="00BC33FC" w:rsidRDefault="009A1962" w:rsidP="009A1962">
      <w:pPr>
        <w:pStyle w:val="10"/>
        <w:jc w:val="center"/>
        <w:rPr>
          <w:rFonts w:eastAsia="Times New Roman"/>
        </w:rPr>
      </w:pPr>
      <w:bookmarkStart w:id="49" w:name="_Toc117116554"/>
      <w:r w:rsidRPr="00FF5310">
        <w:rPr>
          <w:rFonts w:eastAsia="Times New Roman"/>
        </w:rPr>
        <w:lastRenderedPageBreak/>
        <w:t>ПРИЛОЖЕНИЕ</w:t>
      </w:r>
      <w:r w:rsidRPr="00BC33FC">
        <w:rPr>
          <w:rFonts w:eastAsia="Times New Roman"/>
        </w:rPr>
        <w:t xml:space="preserve"> </w:t>
      </w:r>
      <w:r>
        <w:rPr>
          <w:rFonts w:eastAsia="Times New Roman"/>
        </w:rPr>
        <w:t>Ж</w:t>
      </w:r>
      <w:bookmarkEnd w:id="49"/>
    </w:p>
    <w:p w14:paraId="6B150083" w14:textId="77777777" w:rsidR="009A1962" w:rsidRPr="00FF5310" w:rsidRDefault="009A1962" w:rsidP="009A1962">
      <w:pPr>
        <w:widowControl w:val="0"/>
        <w:pBdr>
          <w:top w:val="nil"/>
          <w:left w:val="nil"/>
          <w:bottom w:val="nil"/>
          <w:right w:val="nil"/>
          <w:between w:val="nil"/>
        </w:pBdr>
        <w:spacing w:line="230" w:lineRule="auto"/>
        <w:ind w:right="-1"/>
        <w:jc w:val="center"/>
        <w:rPr>
          <w:rFonts w:ascii="Times New Roman" w:eastAsia="Times New Roman" w:hAnsi="Times New Roman" w:cs="Times New Roman"/>
          <w:color w:val="000000"/>
          <w:sz w:val="28"/>
          <w:szCs w:val="27"/>
        </w:rPr>
      </w:pPr>
      <w:r w:rsidRPr="00FF5310">
        <w:rPr>
          <w:rFonts w:ascii="Times New Roman" w:eastAsia="Times New Roman" w:hAnsi="Times New Roman" w:cs="Times New Roman"/>
          <w:color w:val="000000"/>
          <w:sz w:val="28"/>
          <w:szCs w:val="27"/>
        </w:rPr>
        <w:t xml:space="preserve">(обязательное) </w:t>
      </w:r>
    </w:p>
    <w:p w14:paraId="1FC187F2" w14:textId="41ED862B" w:rsidR="009A1962" w:rsidRPr="00393951" w:rsidRDefault="009A1962" w:rsidP="009A1962">
      <w:pPr>
        <w:widowControl w:val="0"/>
        <w:pBdr>
          <w:top w:val="nil"/>
          <w:left w:val="nil"/>
          <w:bottom w:val="nil"/>
          <w:right w:val="nil"/>
          <w:between w:val="nil"/>
        </w:pBdr>
        <w:spacing w:before="328" w:line="240" w:lineRule="auto"/>
        <w:ind w:right="-1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7"/>
        </w:rPr>
        <w:t>Ведомость документов</w:t>
      </w:r>
    </w:p>
    <w:p w14:paraId="16D6DAC4" w14:textId="77777777" w:rsidR="00CA6A5D" w:rsidRPr="00CA6A5D" w:rsidRDefault="00CA6A5D" w:rsidP="00CA6A5D"/>
    <w:sectPr w:rsidR="00CA6A5D" w:rsidRPr="00CA6A5D" w:rsidSect="009645C2">
      <w:footerReference w:type="default" r:id="rId34"/>
      <w:pgSz w:w="11906" w:h="16838"/>
      <w:pgMar w:top="1134" w:right="850" w:bottom="1134" w:left="1701" w:header="708" w:footer="708" w:gutter="0"/>
      <w:pgNumType w:start="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BF01F4B" w14:textId="77777777" w:rsidR="00691599" w:rsidRDefault="00691599" w:rsidP="00C50F3A">
      <w:pPr>
        <w:spacing w:after="0" w:line="240" w:lineRule="auto"/>
      </w:pPr>
      <w:r>
        <w:separator/>
      </w:r>
    </w:p>
  </w:endnote>
  <w:endnote w:type="continuationSeparator" w:id="0">
    <w:p w14:paraId="0D2D1519" w14:textId="77777777" w:rsidR="00691599" w:rsidRDefault="00691599" w:rsidP="00C50F3A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Hack">
    <w:altName w:val="Calibri"/>
    <w:charset w:val="CC"/>
    <w:family w:val="modern"/>
    <w:pitch w:val="variable"/>
    <w:sig w:usb0="00000001" w:usb1="1000B8FB" w:usb2="0000002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13262284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6"/>
        <w:szCs w:val="26"/>
      </w:rPr>
    </w:sdtEndPr>
    <w:sdtContent>
      <w:p w14:paraId="74877AAA" w14:textId="34EEEC6E" w:rsidR="000D6DCD" w:rsidRPr="00EE112C" w:rsidRDefault="000D6DCD">
        <w:pPr>
          <w:pStyle w:val="a5"/>
          <w:jc w:val="right"/>
          <w:rPr>
            <w:rFonts w:ascii="Times New Roman" w:hAnsi="Times New Roman" w:cs="Times New Roman"/>
            <w:sz w:val="26"/>
            <w:szCs w:val="26"/>
          </w:rPr>
        </w:pPr>
        <w:r w:rsidRPr="00EE112C">
          <w:rPr>
            <w:rFonts w:ascii="Times New Roman" w:hAnsi="Times New Roman" w:cs="Times New Roman"/>
            <w:sz w:val="26"/>
            <w:szCs w:val="26"/>
          </w:rPr>
          <w:fldChar w:fldCharType="begin"/>
        </w:r>
        <w:r w:rsidRPr="00EE112C">
          <w:rPr>
            <w:rFonts w:ascii="Times New Roman" w:hAnsi="Times New Roman" w:cs="Times New Roman"/>
            <w:sz w:val="26"/>
            <w:szCs w:val="26"/>
          </w:rPr>
          <w:instrText>PAGE   \* MERGEFORMAT</w:instrText>
        </w:r>
        <w:r w:rsidRPr="00EE112C">
          <w:rPr>
            <w:rFonts w:ascii="Times New Roman" w:hAnsi="Times New Roman" w:cs="Times New Roman"/>
            <w:sz w:val="26"/>
            <w:szCs w:val="26"/>
          </w:rPr>
          <w:fldChar w:fldCharType="separate"/>
        </w:r>
        <w:r w:rsidRPr="00EE112C">
          <w:rPr>
            <w:rFonts w:ascii="Times New Roman" w:hAnsi="Times New Roman" w:cs="Times New Roman"/>
            <w:sz w:val="26"/>
            <w:szCs w:val="26"/>
          </w:rPr>
          <w:t>2</w:t>
        </w:r>
        <w:r w:rsidRPr="00EE112C">
          <w:rPr>
            <w:rFonts w:ascii="Times New Roman" w:hAnsi="Times New Roman" w:cs="Times New Roman"/>
            <w:sz w:val="26"/>
            <w:szCs w:val="26"/>
          </w:rPr>
          <w:fldChar w:fldCharType="end"/>
        </w:r>
      </w:p>
    </w:sdtContent>
  </w:sdt>
  <w:p w14:paraId="0B0D489D" w14:textId="77777777" w:rsidR="000D6DCD" w:rsidRDefault="000D6DC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6D202C4" w14:textId="77777777" w:rsidR="00691599" w:rsidRDefault="00691599" w:rsidP="00C50F3A">
      <w:pPr>
        <w:spacing w:after="0" w:line="240" w:lineRule="auto"/>
      </w:pPr>
      <w:r>
        <w:separator/>
      </w:r>
    </w:p>
  </w:footnote>
  <w:footnote w:type="continuationSeparator" w:id="0">
    <w:p w14:paraId="62865B2D" w14:textId="77777777" w:rsidR="00691599" w:rsidRDefault="00691599" w:rsidP="00C50F3A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313828"/>
    <w:multiLevelType w:val="hybridMultilevel"/>
    <w:tmpl w:val="050E4666"/>
    <w:lvl w:ilvl="0" w:tplc="FC7A6D7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" w15:restartNumberingAfterBreak="0">
    <w:nsid w:val="03905AF5"/>
    <w:multiLevelType w:val="hybridMultilevel"/>
    <w:tmpl w:val="4B267FB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072F38CB"/>
    <w:multiLevelType w:val="multilevel"/>
    <w:tmpl w:val="E7565E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 w15:restartNumberingAfterBreak="0">
    <w:nsid w:val="088F16D0"/>
    <w:multiLevelType w:val="hybridMultilevel"/>
    <w:tmpl w:val="1C72A238"/>
    <w:lvl w:ilvl="0" w:tplc="95CE65FE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4C62F06"/>
    <w:multiLevelType w:val="multilevel"/>
    <w:tmpl w:val="E7565E1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 w15:restartNumberingAfterBreak="0">
    <w:nsid w:val="17C81AC0"/>
    <w:multiLevelType w:val="hybridMultilevel"/>
    <w:tmpl w:val="FB208E1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CCE41C1"/>
    <w:multiLevelType w:val="hybridMultilevel"/>
    <w:tmpl w:val="D3A4D2B2"/>
    <w:lvl w:ilvl="0" w:tplc="6AB2C6D0">
      <w:start w:val="1"/>
      <w:numFmt w:val="bullet"/>
      <w:lvlText w:val="—"/>
      <w:lvlJc w:val="left"/>
      <w:pPr>
        <w:ind w:left="1069" w:hanging="360"/>
      </w:pPr>
      <w:rPr>
        <w:rFonts w:ascii="Courier New" w:eastAsiaTheme="minorHAnsi" w:hAnsi="Courier New" w:cs="Courier New" w:hint="default"/>
        <w:sz w:val="24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1D6D09B4"/>
    <w:multiLevelType w:val="hybridMultilevel"/>
    <w:tmpl w:val="D9BA5F8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1DC41B4F"/>
    <w:multiLevelType w:val="hybridMultilevel"/>
    <w:tmpl w:val="318049D2"/>
    <w:lvl w:ilvl="0" w:tplc="82569F56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200E7679"/>
    <w:multiLevelType w:val="hybridMultilevel"/>
    <w:tmpl w:val="53484712"/>
    <w:lvl w:ilvl="0" w:tplc="CA4EA61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0" w15:restartNumberingAfterBreak="0">
    <w:nsid w:val="234F54DC"/>
    <w:multiLevelType w:val="multilevel"/>
    <w:tmpl w:val="3E4E80B6"/>
    <w:lvl w:ilvl="0">
      <w:start w:val="4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89" w:hanging="5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11" w15:restartNumberingAfterBreak="0">
    <w:nsid w:val="2F4648C7"/>
    <w:multiLevelType w:val="multilevel"/>
    <w:tmpl w:val="65B2F910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2" w15:restartNumberingAfterBreak="0">
    <w:nsid w:val="30BB2B6D"/>
    <w:multiLevelType w:val="multilevel"/>
    <w:tmpl w:val="B74C8406"/>
    <w:lvl w:ilvl="0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28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8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8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8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508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8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868" w:hanging="2160"/>
      </w:pPr>
      <w:rPr>
        <w:rFonts w:hint="default"/>
      </w:rPr>
    </w:lvl>
  </w:abstractNum>
  <w:abstractNum w:abstractNumId="13" w15:restartNumberingAfterBreak="0">
    <w:nsid w:val="31EF66D8"/>
    <w:multiLevelType w:val="hybridMultilevel"/>
    <w:tmpl w:val="874E493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35BE6C99"/>
    <w:multiLevelType w:val="hybridMultilevel"/>
    <w:tmpl w:val="34202800"/>
    <w:lvl w:ilvl="0" w:tplc="365241C2">
      <w:start w:val="3"/>
      <w:numFmt w:val="bullet"/>
      <w:lvlText w:val="—"/>
      <w:lvlJc w:val="left"/>
      <w:pPr>
        <w:ind w:left="1069" w:hanging="360"/>
      </w:pPr>
      <w:rPr>
        <w:rFonts w:ascii="Courier New" w:eastAsiaTheme="minorHAnsi" w:hAnsi="Courier New" w:cs="Courier New" w:hint="default"/>
        <w:sz w:val="24"/>
      </w:rPr>
    </w:lvl>
    <w:lvl w:ilvl="1" w:tplc="04190003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5" w15:restartNumberingAfterBreak="0">
    <w:nsid w:val="367E2F28"/>
    <w:multiLevelType w:val="hybridMultilevel"/>
    <w:tmpl w:val="FDE294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9634430"/>
    <w:multiLevelType w:val="hybridMultilevel"/>
    <w:tmpl w:val="050E4666"/>
    <w:lvl w:ilvl="0" w:tplc="FC7A6D7E">
      <w:start w:val="1"/>
      <w:numFmt w:val="decimal"/>
      <w:lvlText w:val="%1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7" w15:restartNumberingAfterBreak="0">
    <w:nsid w:val="407057D3"/>
    <w:multiLevelType w:val="multilevel"/>
    <w:tmpl w:val="0E7E743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68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4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88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56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24" w:hanging="2160"/>
      </w:pPr>
      <w:rPr>
        <w:rFonts w:hint="default"/>
      </w:rPr>
    </w:lvl>
  </w:abstractNum>
  <w:abstractNum w:abstractNumId="18" w15:restartNumberingAfterBreak="0">
    <w:nsid w:val="63045382"/>
    <w:multiLevelType w:val="hybridMultilevel"/>
    <w:tmpl w:val="135E7A48"/>
    <w:lvl w:ilvl="0" w:tplc="BE7E91AE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67AD1471"/>
    <w:multiLevelType w:val="multilevel"/>
    <w:tmpl w:val="5A4C6864"/>
    <w:lvl w:ilvl="0">
      <w:start w:val="1"/>
      <w:numFmt w:val="decimal"/>
      <w:pStyle w:val="1"/>
      <w:suff w:val="space"/>
      <w:lvlText w:val="%1"/>
      <w:lvlJc w:val="left"/>
      <w:pPr>
        <w:ind w:left="709" w:firstLine="0"/>
      </w:pPr>
      <w:rPr>
        <w:rFonts w:ascii="Times New Roman" w:hAnsi="Times New Roman" w:hint="default"/>
        <w:b/>
        <w:i w:val="0"/>
        <w:color w:val="auto"/>
        <w:sz w:val="28"/>
      </w:rPr>
    </w:lvl>
    <w:lvl w:ilvl="1">
      <w:start w:val="1"/>
      <w:numFmt w:val="decimal"/>
      <w:pStyle w:val="2"/>
      <w:suff w:val="space"/>
      <w:lvlText w:val="%1.%2"/>
      <w:lvlJc w:val="left"/>
      <w:pPr>
        <w:ind w:left="709" w:firstLine="0"/>
      </w:pPr>
      <w:rPr>
        <w:rFonts w:ascii="Times New Roman" w:hAnsi="Times New Roman" w:hint="default"/>
        <w:b/>
        <w:i w:val="0"/>
        <w:color w:val="auto"/>
        <w:sz w:val="28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0" w15:restartNumberingAfterBreak="0">
    <w:nsid w:val="683759AA"/>
    <w:multiLevelType w:val="hybridMultilevel"/>
    <w:tmpl w:val="71B6E576"/>
    <w:lvl w:ilvl="0" w:tplc="65AABCEE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8" w:hanging="360"/>
      </w:pPr>
    </w:lvl>
    <w:lvl w:ilvl="2" w:tplc="2000001B" w:tentative="1">
      <w:start w:val="1"/>
      <w:numFmt w:val="lowerRoman"/>
      <w:lvlText w:val="%3."/>
      <w:lvlJc w:val="right"/>
      <w:pPr>
        <w:ind w:left="2508" w:hanging="180"/>
      </w:pPr>
    </w:lvl>
    <w:lvl w:ilvl="3" w:tplc="2000000F" w:tentative="1">
      <w:start w:val="1"/>
      <w:numFmt w:val="decimal"/>
      <w:lvlText w:val="%4."/>
      <w:lvlJc w:val="left"/>
      <w:pPr>
        <w:ind w:left="3228" w:hanging="360"/>
      </w:pPr>
    </w:lvl>
    <w:lvl w:ilvl="4" w:tplc="20000019" w:tentative="1">
      <w:start w:val="1"/>
      <w:numFmt w:val="lowerLetter"/>
      <w:lvlText w:val="%5."/>
      <w:lvlJc w:val="left"/>
      <w:pPr>
        <w:ind w:left="3948" w:hanging="360"/>
      </w:pPr>
    </w:lvl>
    <w:lvl w:ilvl="5" w:tplc="2000001B" w:tentative="1">
      <w:start w:val="1"/>
      <w:numFmt w:val="lowerRoman"/>
      <w:lvlText w:val="%6."/>
      <w:lvlJc w:val="right"/>
      <w:pPr>
        <w:ind w:left="4668" w:hanging="180"/>
      </w:pPr>
    </w:lvl>
    <w:lvl w:ilvl="6" w:tplc="2000000F" w:tentative="1">
      <w:start w:val="1"/>
      <w:numFmt w:val="decimal"/>
      <w:lvlText w:val="%7."/>
      <w:lvlJc w:val="left"/>
      <w:pPr>
        <w:ind w:left="5388" w:hanging="360"/>
      </w:pPr>
    </w:lvl>
    <w:lvl w:ilvl="7" w:tplc="20000019" w:tentative="1">
      <w:start w:val="1"/>
      <w:numFmt w:val="lowerLetter"/>
      <w:lvlText w:val="%8."/>
      <w:lvlJc w:val="left"/>
      <w:pPr>
        <w:ind w:left="6108" w:hanging="360"/>
      </w:pPr>
    </w:lvl>
    <w:lvl w:ilvl="8" w:tplc="2000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21" w15:restartNumberingAfterBreak="0">
    <w:nsid w:val="737D5DAC"/>
    <w:multiLevelType w:val="hybridMultilevel"/>
    <w:tmpl w:val="AAE6AAD4"/>
    <w:lvl w:ilvl="0" w:tplc="BE7E91AE">
      <w:start w:val="1"/>
      <w:numFmt w:val="bullet"/>
      <w:lvlText w:val=""/>
      <w:lvlJc w:val="left"/>
      <w:pPr>
        <w:ind w:left="4572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5292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6012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732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452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8172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892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612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10332" w:hanging="360"/>
      </w:pPr>
      <w:rPr>
        <w:rFonts w:ascii="Wingdings" w:hAnsi="Wingdings" w:hint="default"/>
      </w:rPr>
    </w:lvl>
  </w:abstractNum>
  <w:abstractNum w:abstractNumId="22" w15:restartNumberingAfterBreak="0">
    <w:nsid w:val="7BFA0BA5"/>
    <w:multiLevelType w:val="hybridMultilevel"/>
    <w:tmpl w:val="BE8A520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7CB86B68"/>
    <w:multiLevelType w:val="hybridMultilevel"/>
    <w:tmpl w:val="FA7273D0"/>
    <w:lvl w:ilvl="0" w:tplc="B0066338">
      <w:start w:val="6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 w16cid:durableId="1803036183">
    <w:abstractNumId w:val="11"/>
  </w:num>
  <w:num w:numId="2" w16cid:durableId="2145849120">
    <w:abstractNumId w:val="13"/>
  </w:num>
  <w:num w:numId="3" w16cid:durableId="1780484609">
    <w:abstractNumId w:val="5"/>
  </w:num>
  <w:num w:numId="4" w16cid:durableId="320937589">
    <w:abstractNumId w:val="1"/>
  </w:num>
  <w:num w:numId="5" w16cid:durableId="1587305526">
    <w:abstractNumId w:val="7"/>
  </w:num>
  <w:num w:numId="6" w16cid:durableId="797532776">
    <w:abstractNumId w:val="22"/>
  </w:num>
  <w:num w:numId="7" w16cid:durableId="144706229">
    <w:abstractNumId w:val="18"/>
  </w:num>
  <w:num w:numId="8" w16cid:durableId="856188512">
    <w:abstractNumId w:val="21"/>
  </w:num>
  <w:num w:numId="9" w16cid:durableId="1607813796">
    <w:abstractNumId w:val="14"/>
  </w:num>
  <w:num w:numId="10" w16cid:durableId="316567664">
    <w:abstractNumId w:val="10"/>
  </w:num>
  <w:num w:numId="11" w16cid:durableId="2072388508">
    <w:abstractNumId w:val="23"/>
  </w:num>
  <w:num w:numId="12" w16cid:durableId="1192183124">
    <w:abstractNumId w:val="15"/>
  </w:num>
  <w:num w:numId="13" w16cid:durableId="193462860">
    <w:abstractNumId w:val="12"/>
  </w:num>
  <w:num w:numId="14" w16cid:durableId="1715689293">
    <w:abstractNumId w:val="6"/>
  </w:num>
  <w:num w:numId="15" w16cid:durableId="1233658160">
    <w:abstractNumId w:val="16"/>
  </w:num>
  <w:num w:numId="16" w16cid:durableId="340087297">
    <w:abstractNumId w:val="0"/>
  </w:num>
  <w:num w:numId="17" w16cid:durableId="808132755">
    <w:abstractNumId w:val="19"/>
  </w:num>
  <w:num w:numId="18" w16cid:durableId="264508910">
    <w:abstractNumId w:val="17"/>
  </w:num>
  <w:num w:numId="19" w16cid:durableId="1277104731">
    <w:abstractNumId w:val="2"/>
  </w:num>
  <w:num w:numId="20" w16cid:durableId="123424492">
    <w:abstractNumId w:val="8"/>
  </w:num>
  <w:num w:numId="21" w16cid:durableId="1034963162">
    <w:abstractNumId w:val="3"/>
  </w:num>
  <w:num w:numId="22" w16cid:durableId="699277486">
    <w:abstractNumId w:val="4"/>
  </w:num>
  <w:num w:numId="23" w16cid:durableId="982391133">
    <w:abstractNumId w:val="20"/>
  </w:num>
  <w:num w:numId="24" w16cid:durableId="1285648397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defaultTabStop w:val="708"/>
  <w:autoHyphenation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94205"/>
    <w:rsid w:val="00004246"/>
    <w:rsid w:val="000121AE"/>
    <w:rsid w:val="00012C7E"/>
    <w:rsid w:val="00015C0C"/>
    <w:rsid w:val="00023A19"/>
    <w:rsid w:val="00025BDF"/>
    <w:rsid w:val="00030BD1"/>
    <w:rsid w:val="00032190"/>
    <w:rsid w:val="00032EC5"/>
    <w:rsid w:val="00035C5E"/>
    <w:rsid w:val="00047BDB"/>
    <w:rsid w:val="000511E1"/>
    <w:rsid w:val="00060194"/>
    <w:rsid w:val="00067D68"/>
    <w:rsid w:val="00074617"/>
    <w:rsid w:val="00075487"/>
    <w:rsid w:val="00081AA5"/>
    <w:rsid w:val="0008324D"/>
    <w:rsid w:val="00083DA6"/>
    <w:rsid w:val="00094ACF"/>
    <w:rsid w:val="000A111A"/>
    <w:rsid w:val="000A257B"/>
    <w:rsid w:val="000A270E"/>
    <w:rsid w:val="000A4D28"/>
    <w:rsid w:val="000A5B40"/>
    <w:rsid w:val="000A5E1D"/>
    <w:rsid w:val="000A5FC3"/>
    <w:rsid w:val="000A69E7"/>
    <w:rsid w:val="000A7DDD"/>
    <w:rsid w:val="000B0426"/>
    <w:rsid w:val="000B23B1"/>
    <w:rsid w:val="000B5A67"/>
    <w:rsid w:val="000B71E1"/>
    <w:rsid w:val="000B72E0"/>
    <w:rsid w:val="000C0FA8"/>
    <w:rsid w:val="000C38A0"/>
    <w:rsid w:val="000C512A"/>
    <w:rsid w:val="000D15DC"/>
    <w:rsid w:val="000D1B7A"/>
    <w:rsid w:val="000D5CF5"/>
    <w:rsid w:val="000D6DCD"/>
    <w:rsid w:val="000E3117"/>
    <w:rsid w:val="000E7EC5"/>
    <w:rsid w:val="00104423"/>
    <w:rsid w:val="0011308E"/>
    <w:rsid w:val="001149B1"/>
    <w:rsid w:val="00115392"/>
    <w:rsid w:val="00121B57"/>
    <w:rsid w:val="00125E94"/>
    <w:rsid w:val="00133CD8"/>
    <w:rsid w:val="001355E9"/>
    <w:rsid w:val="00137904"/>
    <w:rsid w:val="0014013A"/>
    <w:rsid w:val="001425E2"/>
    <w:rsid w:val="00144981"/>
    <w:rsid w:val="00144B02"/>
    <w:rsid w:val="001518B7"/>
    <w:rsid w:val="00154CCA"/>
    <w:rsid w:val="001561B9"/>
    <w:rsid w:val="001600F1"/>
    <w:rsid w:val="001604C6"/>
    <w:rsid w:val="00160B47"/>
    <w:rsid w:val="00160C43"/>
    <w:rsid w:val="00160E03"/>
    <w:rsid w:val="001733C5"/>
    <w:rsid w:val="00174CBC"/>
    <w:rsid w:val="00175783"/>
    <w:rsid w:val="0017684E"/>
    <w:rsid w:val="00184916"/>
    <w:rsid w:val="001876AF"/>
    <w:rsid w:val="00190FB5"/>
    <w:rsid w:val="00192254"/>
    <w:rsid w:val="00194205"/>
    <w:rsid w:val="00194B9B"/>
    <w:rsid w:val="00194E09"/>
    <w:rsid w:val="001A18A3"/>
    <w:rsid w:val="001A3E9A"/>
    <w:rsid w:val="001A3FD7"/>
    <w:rsid w:val="001B190C"/>
    <w:rsid w:val="001C00C1"/>
    <w:rsid w:val="001C3C58"/>
    <w:rsid w:val="001C4579"/>
    <w:rsid w:val="001C5FF3"/>
    <w:rsid w:val="001C63A5"/>
    <w:rsid w:val="001C7FEB"/>
    <w:rsid w:val="001D1823"/>
    <w:rsid w:val="001D3230"/>
    <w:rsid w:val="001D3FF4"/>
    <w:rsid w:val="001D7405"/>
    <w:rsid w:val="001E0F71"/>
    <w:rsid w:val="001E2090"/>
    <w:rsid w:val="001E2FF6"/>
    <w:rsid w:val="001E6FFF"/>
    <w:rsid w:val="001F1412"/>
    <w:rsid w:val="001F3261"/>
    <w:rsid w:val="001F4014"/>
    <w:rsid w:val="00200F35"/>
    <w:rsid w:val="00203965"/>
    <w:rsid w:val="00203D6D"/>
    <w:rsid w:val="00205AC3"/>
    <w:rsid w:val="00220F30"/>
    <w:rsid w:val="00226706"/>
    <w:rsid w:val="0022694B"/>
    <w:rsid w:val="002404E1"/>
    <w:rsid w:val="002423C8"/>
    <w:rsid w:val="00243579"/>
    <w:rsid w:val="00246AF2"/>
    <w:rsid w:val="00251DE2"/>
    <w:rsid w:val="00252D61"/>
    <w:rsid w:val="00255A7C"/>
    <w:rsid w:val="00256D4A"/>
    <w:rsid w:val="00261781"/>
    <w:rsid w:val="00262859"/>
    <w:rsid w:val="0026410B"/>
    <w:rsid w:val="00265C7B"/>
    <w:rsid w:val="00266747"/>
    <w:rsid w:val="00272230"/>
    <w:rsid w:val="00272F7E"/>
    <w:rsid w:val="002771C7"/>
    <w:rsid w:val="002879A4"/>
    <w:rsid w:val="002940A1"/>
    <w:rsid w:val="00295E45"/>
    <w:rsid w:val="002A1A63"/>
    <w:rsid w:val="002A2D7E"/>
    <w:rsid w:val="002A2E64"/>
    <w:rsid w:val="002A3089"/>
    <w:rsid w:val="002A6304"/>
    <w:rsid w:val="002B27DF"/>
    <w:rsid w:val="002B2F09"/>
    <w:rsid w:val="002B5EEE"/>
    <w:rsid w:val="002B665E"/>
    <w:rsid w:val="002B6AA4"/>
    <w:rsid w:val="002B6DD7"/>
    <w:rsid w:val="002C279D"/>
    <w:rsid w:val="002E3517"/>
    <w:rsid w:val="00314182"/>
    <w:rsid w:val="003142F2"/>
    <w:rsid w:val="00320547"/>
    <w:rsid w:val="00320F28"/>
    <w:rsid w:val="003240AF"/>
    <w:rsid w:val="00325B0F"/>
    <w:rsid w:val="00327051"/>
    <w:rsid w:val="00341FCF"/>
    <w:rsid w:val="00351667"/>
    <w:rsid w:val="003615EB"/>
    <w:rsid w:val="00367668"/>
    <w:rsid w:val="003704E7"/>
    <w:rsid w:val="00370685"/>
    <w:rsid w:val="00370E18"/>
    <w:rsid w:val="00374E60"/>
    <w:rsid w:val="003767A8"/>
    <w:rsid w:val="00382906"/>
    <w:rsid w:val="0038418F"/>
    <w:rsid w:val="00385726"/>
    <w:rsid w:val="00391689"/>
    <w:rsid w:val="00392871"/>
    <w:rsid w:val="00393951"/>
    <w:rsid w:val="003942F6"/>
    <w:rsid w:val="003A285A"/>
    <w:rsid w:val="003B299A"/>
    <w:rsid w:val="003B4959"/>
    <w:rsid w:val="003C04AA"/>
    <w:rsid w:val="003C5D46"/>
    <w:rsid w:val="003D4C5B"/>
    <w:rsid w:val="003D7B41"/>
    <w:rsid w:val="003E399D"/>
    <w:rsid w:val="003F1FD0"/>
    <w:rsid w:val="003F65FE"/>
    <w:rsid w:val="003F69EE"/>
    <w:rsid w:val="0040257A"/>
    <w:rsid w:val="00410F8C"/>
    <w:rsid w:val="004127A8"/>
    <w:rsid w:val="004142C0"/>
    <w:rsid w:val="00414EC0"/>
    <w:rsid w:val="00417DB1"/>
    <w:rsid w:val="00431EF6"/>
    <w:rsid w:val="00443A89"/>
    <w:rsid w:val="0044478F"/>
    <w:rsid w:val="00444ADB"/>
    <w:rsid w:val="00445E2B"/>
    <w:rsid w:val="0044641E"/>
    <w:rsid w:val="0044651B"/>
    <w:rsid w:val="00451DA2"/>
    <w:rsid w:val="00452426"/>
    <w:rsid w:val="004567FD"/>
    <w:rsid w:val="00456ECA"/>
    <w:rsid w:val="00462D76"/>
    <w:rsid w:val="00465C7B"/>
    <w:rsid w:val="00466CB4"/>
    <w:rsid w:val="0047265E"/>
    <w:rsid w:val="00472DD5"/>
    <w:rsid w:val="00473F64"/>
    <w:rsid w:val="00474070"/>
    <w:rsid w:val="00475D5E"/>
    <w:rsid w:val="00476637"/>
    <w:rsid w:val="00477F54"/>
    <w:rsid w:val="0048328A"/>
    <w:rsid w:val="004851F8"/>
    <w:rsid w:val="004853B0"/>
    <w:rsid w:val="004855C5"/>
    <w:rsid w:val="00487DDC"/>
    <w:rsid w:val="00491F0C"/>
    <w:rsid w:val="00493D5C"/>
    <w:rsid w:val="00494D9B"/>
    <w:rsid w:val="00497816"/>
    <w:rsid w:val="00497C6C"/>
    <w:rsid w:val="004A0426"/>
    <w:rsid w:val="004A5B6A"/>
    <w:rsid w:val="004B0755"/>
    <w:rsid w:val="004B2624"/>
    <w:rsid w:val="004B4C91"/>
    <w:rsid w:val="004B5F7B"/>
    <w:rsid w:val="004B67E1"/>
    <w:rsid w:val="004B6EC8"/>
    <w:rsid w:val="004C15CA"/>
    <w:rsid w:val="004C1A88"/>
    <w:rsid w:val="004C49CA"/>
    <w:rsid w:val="004C5C16"/>
    <w:rsid w:val="004D2ECA"/>
    <w:rsid w:val="004D3080"/>
    <w:rsid w:val="004D4610"/>
    <w:rsid w:val="004E0F32"/>
    <w:rsid w:val="004E7D46"/>
    <w:rsid w:val="004E7F0A"/>
    <w:rsid w:val="004F450F"/>
    <w:rsid w:val="004F618B"/>
    <w:rsid w:val="004F69D5"/>
    <w:rsid w:val="0050309C"/>
    <w:rsid w:val="005050C4"/>
    <w:rsid w:val="00505C01"/>
    <w:rsid w:val="005065E9"/>
    <w:rsid w:val="00506B47"/>
    <w:rsid w:val="00507D6A"/>
    <w:rsid w:val="005209AA"/>
    <w:rsid w:val="005212AD"/>
    <w:rsid w:val="005225A0"/>
    <w:rsid w:val="0054067C"/>
    <w:rsid w:val="00547129"/>
    <w:rsid w:val="0055769B"/>
    <w:rsid w:val="005619E7"/>
    <w:rsid w:val="00561BB3"/>
    <w:rsid w:val="005625B3"/>
    <w:rsid w:val="00567ACB"/>
    <w:rsid w:val="005727B6"/>
    <w:rsid w:val="00572CB6"/>
    <w:rsid w:val="00575104"/>
    <w:rsid w:val="00576BF2"/>
    <w:rsid w:val="00585A9D"/>
    <w:rsid w:val="005868E7"/>
    <w:rsid w:val="00593362"/>
    <w:rsid w:val="005944D3"/>
    <w:rsid w:val="00596D83"/>
    <w:rsid w:val="005A17B5"/>
    <w:rsid w:val="005B02F8"/>
    <w:rsid w:val="005B2932"/>
    <w:rsid w:val="005C21AB"/>
    <w:rsid w:val="005D1157"/>
    <w:rsid w:val="005D534B"/>
    <w:rsid w:val="005D7522"/>
    <w:rsid w:val="005E1F00"/>
    <w:rsid w:val="005E437D"/>
    <w:rsid w:val="005F0B97"/>
    <w:rsid w:val="005F5D33"/>
    <w:rsid w:val="005F7EEE"/>
    <w:rsid w:val="00600F49"/>
    <w:rsid w:val="00604032"/>
    <w:rsid w:val="00614BB6"/>
    <w:rsid w:val="0061633F"/>
    <w:rsid w:val="00616C5F"/>
    <w:rsid w:val="00616E2E"/>
    <w:rsid w:val="00620CDD"/>
    <w:rsid w:val="006220A9"/>
    <w:rsid w:val="0063333C"/>
    <w:rsid w:val="006354E7"/>
    <w:rsid w:val="006447CA"/>
    <w:rsid w:val="00644D32"/>
    <w:rsid w:val="00651F3A"/>
    <w:rsid w:val="00656445"/>
    <w:rsid w:val="0066235F"/>
    <w:rsid w:val="006623EC"/>
    <w:rsid w:val="00662AA8"/>
    <w:rsid w:val="006630B5"/>
    <w:rsid w:val="00667518"/>
    <w:rsid w:val="00671ADE"/>
    <w:rsid w:val="0067454D"/>
    <w:rsid w:val="006766CC"/>
    <w:rsid w:val="0068003C"/>
    <w:rsid w:val="00683572"/>
    <w:rsid w:val="006838FF"/>
    <w:rsid w:val="006908BF"/>
    <w:rsid w:val="00691599"/>
    <w:rsid w:val="00691CFE"/>
    <w:rsid w:val="006A6BF4"/>
    <w:rsid w:val="006B2C11"/>
    <w:rsid w:val="006B32E4"/>
    <w:rsid w:val="006B3E57"/>
    <w:rsid w:val="006B751E"/>
    <w:rsid w:val="006C4F11"/>
    <w:rsid w:val="006D28EB"/>
    <w:rsid w:val="006D4230"/>
    <w:rsid w:val="006E256C"/>
    <w:rsid w:val="006F21B8"/>
    <w:rsid w:val="0070371E"/>
    <w:rsid w:val="00706836"/>
    <w:rsid w:val="00706F2F"/>
    <w:rsid w:val="007104D4"/>
    <w:rsid w:val="00712593"/>
    <w:rsid w:val="0071413D"/>
    <w:rsid w:val="00722223"/>
    <w:rsid w:val="00735211"/>
    <w:rsid w:val="007439BF"/>
    <w:rsid w:val="00747A7F"/>
    <w:rsid w:val="007542A5"/>
    <w:rsid w:val="007716CB"/>
    <w:rsid w:val="0077358A"/>
    <w:rsid w:val="00775938"/>
    <w:rsid w:val="00781F32"/>
    <w:rsid w:val="00792C36"/>
    <w:rsid w:val="0079515F"/>
    <w:rsid w:val="007971C0"/>
    <w:rsid w:val="007A0079"/>
    <w:rsid w:val="007A29AB"/>
    <w:rsid w:val="007A2CB4"/>
    <w:rsid w:val="007A45D3"/>
    <w:rsid w:val="007A5AAA"/>
    <w:rsid w:val="007B0205"/>
    <w:rsid w:val="007B135F"/>
    <w:rsid w:val="007C09EE"/>
    <w:rsid w:val="007C403E"/>
    <w:rsid w:val="007C44DB"/>
    <w:rsid w:val="007C4FED"/>
    <w:rsid w:val="007C5550"/>
    <w:rsid w:val="007D362B"/>
    <w:rsid w:val="007E1065"/>
    <w:rsid w:val="007E6893"/>
    <w:rsid w:val="007E76B3"/>
    <w:rsid w:val="007E7F0C"/>
    <w:rsid w:val="007F0698"/>
    <w:rsid w:val="007F0701"/>
    <w:rsid w:val="007F4B34"/>
    <w:rsid w:val="007F595E"/>
    <w:rsid w:val="007F66CF"/>
    <w:rsid w:val="00804A95"/>
    <w:rsid w:val="008131A5"/>
    <w:rsid w:val="00814429"/>
    <w:rsid w:val="00814469"/>
    <w:rsid w:val="008164BB"/>
    <w:rsid w:val="00825E46"/>
    <w:rsid w:val="00830650"/>
    <w:rsid w:val="00830E82"/>
    <w:rsid w:val="00833447"/>
    <w:rsid w:val="0083687E"/>
    <w:rsid w:val="008424F5"/>
    <w:rsid w:val="00845627"/>
    <w:rsid w:val="0084658F"/>
    <w:rsid w:val="00846B08"/>
    <w:rsid w:val="00847E50"/>
    <w:rsid w:val="00851A85"/>
    <w:rsid w:val="00851B4B"/>
    <w:rsid w:val="0085313E"/>
    <w:rsid w:val="00854DAB"/>
    <w:rsid w:val="00855DA5"/>
    <w:rsid w:val="008619F9"/>
    <w:rsid w:val="00865DF9"/>
    <w:rsid w:val="00874058"/>
    <w:rsid w:val="00876747"/>
    <w:rsid w:val="00880576"/>
    <w:rsid w:val="00880E8E"/>
    <w:rsid w:val="00881650"/>
    <w:rsid w:val="008823EA"/>
    <w:rsid w:val="00884CAF"/>
    <w:rsid w:val="008856B6"/>
    <w:rsid w:val="00887AFD"/>
    <w:rsid w:val="00891B5A"/>
    <w:rsid w:val="008950A9"/>
    <w:rsid w:val="00895EB1"/>
    <w:rsid w:val="008A29A9"/>
    <w:rsid w:val="008B10F1"/>
    <w:rsid w:val="008B605F"/>
    <w:rsid w:val="008C09E5"/>
    <w:rsid w:val="008C0DC2"/>
    <w:rsid w:val="008C6A15"/>
    <w:rsid w:val="008D382D"/>
    <w:rsid w:val="008E4587"/>
    <w:rsid w:val="008E7D2C"/>
    <w:rsid w:val="008F0BA3"/>
    <w:rsid w:val="008F12C0"/>
    <w:rsid w:val="008F50B9"/>
    <w:rsid w:val="008F5B86"/>
    <w:rsid w:val="008F5E15"/>
    <w:rsid w:val="00902465"/>
    <w:rsid w:val="00906017"/>
    <w:rsid w:val="0090644D"/>
    <w:rsid w:val="00910366"/>
    <w:rsid w:val="0091047E"/>
    <w:rsid w:val="00910791"/>
    <w:rsid w:val="00911140"/>
    <w:rsid w:val="00914E52"/>
    <w:rsid w:val="00916755"/>
    <w:rsid w:val="00923FCC"/>
    <w:rsid w:val="00925A69"/>
    <w:rsid w:val="00934F13"/>
    <w:rsid w:val="009360D4"/>
    <w:rsid w:val="00937808"/>
    <w:rsid w:val="0094173C"/>
    <w:rsid w:val="00944DD1"/>
    <w:rsid w:val="00945B26"/>
    <w:rsid w:val="00946BAE"/>
    <w:rsid w:val="00951BF5"/>
    <w:rsid w:val="009645C2"/>
    <w:rsid w:val="00966947"/>
    <w:rsid w:val="009724D9"/>
    <w:rsid w:val="0097446D"/>
    <w:rsid w:val="00980130"/>
    <w:rsid w:val="0098078E"/>
    <w:rsid w:val="0098614C"/>
    <w:rsid w:val="00991F6F"/>
    <w:rsid w:val="00994FC5"/>
    <w:rsid w:val="00995E24"/>
    <w:rsid w:val="00996EFF"/>
    <w:rsid w:val="00997EB1"/>
    <w:rsid w:val="009A0320"/>
    <w:rsid w:val="009A1962"/>
    <w:rsid w:val="009A3357"/>
    <w:rsid w:val="009A6106"/>
    <w:rsid w:val="009A793B"/>
    <w:rsid w:val="009B1C28"/>
    <w:rsid w:val="009B50AA"/>
    <w:rsid w:val="009C1191"/>
    <w:rsid w:val="009C2C52"/>
    <w:rsid w:val="009D30AD"/>
    <w:rsid w:val="009D3B22"/>
    <w:rsid w:val="009D6C05"/>
    <w:rsid w:val="009E2BEB"/>
    <w:rsid w:val="009E6FFE"/>
    <w:rsid w:val="009F41F9"/>
    <w:rsid w:val="00A01108"/>
    <w:rsid w:val="00A02D9A"/>
    <w:rsid w:val="00A053E6"/>
    <w:rsid w:val="00A06590"/>
    <w:rsid w:val="00A10EF2"/>
    <w:rsid w:val="00A17219"/>
    <w:rsid w:val="00A2772F"/>
    <w:rsid w:val="00A30C71"/>
    <w:rsid w:val="00A315E6"/>
    <w:rsid w:val="00A35595"/>
    <w:rsid w:val="00A418CD"/>
    <w:rsid w:val="00A43293"/>
    <w:rsid w:val="00A44ECC"/>
    <w:rsid w:val="00A50C98"/>
    <w:rsid w:val="00A60B58"/>
    <w:rsid w:val="00A60BC0"/>
    <w:rsid w:val="00A63584"/>
    <w:rsid w:val="00A6489B"/>
    <w:rsid w:val="00A64B05"/>
    <w:rsid w:val="00A64D46"/>
    <w:rsid w:val="00A662EA"/>
    <w:rsid w:val="00A7060A"/>
    <w:rsid w:val="00A707C4"/>
    <w:rsid w:val="00A7332E"/>
    <w:rsid w:val="00A8351C"/>
    <w:rsid w:val="00A838FF"/>
    <w:rsid w:val="00A9225E"/>
    <w:rsid w:val="00A9451A"/>
    <w:rsid w:val="00AA3019"/>
    <w:rsid w:val="00AB2161"/>
    <w:rsid w:val="00AB2E72"/>
    <w:rsid w:val="00AB7E40"/>
    <w:rsid w:val="00AB7EED"/>
    <w:rsid w:val="00AC6E15"/>
    <w:rsid w:val="00AD0007"/>
    <w:rsid w:val="00AD078A"/>
    <w:rsid w:val="00AD722A"/>
    <w:rsid w:val="00AE09FB"/>
    <w:rsid w:val="00AE0DB9"/>
    <w:rsid w:val="00AE0DF0"/>
    <w:rsid w:val="00AE2565"/>
    <w:rsid w:val="00AF59D9"/>
    <w:rsid w:val="00AF6091"/>
    <w:rsid w:val="00B00B65"/>
    <w:rsid w:val="00B04AB3"/>
    <w:rsid w:val="00B055A8"/>
    <w:rsid w:val="00B06C4B"/>
    <w:rsid w:val="00B1127E"/>
    <w:rsid w:val="00B15100"/>
    <w:rsid w:val="00B154AE"/>
    <w:rsid w:val="00B2404F"/>
    <w:rsid w:val="00B270AC"/>
    <w:rsid w:val="00B27EC0"/>
    <w:rsid w:val="00B32760"/>
    <w:rsid w:val="00B36BAB"/>
    <w:rsid w:val="00B46AB3"/>
    <w:rsid w:val="00B475BA"/>
    <w:rsid w:val="00B511B1"/>
    <w:rsid w:val="00B51639"/>
    <w:rsid w:val="00B53683"/>
    <w:rsid w:val="00B550F3"/>
    <w:rsid w:val="00B55840"/>
    <w:rsid w:val="00B5667E"/>
    <w:rsid w:val="00B605E2"/>
    <w:rsid w:val="00B6078A"/>
    <w:rsid w:val="00B60BF4"/>
    <w:rsid w:val="00B67F4C"/>
    <w:rsid w:val="00B7218D"/>
    <w:rsid w:val="00B76DC2"/>
    <w:rsid w:val="00B76E12"/>
    <w:rsid w:val="00B81B30"/>
    <w:rsid w:val="00B836F1"/>
    <w:rsid w:val="00B86723"/>
    <w:rsid w:val="00B90B29"/>
    <w:rsid w:val="00B92205"/>
    <w:rsid w:val="00B96477"/>
    <w:rsid w:val="00B97027"/>
    <w:rsid w:val="00BA142D"/>
    <w:rsid w:val="00BA7B43"/>
    <w:rsid w:val="00BB0090"/>
    <w:rsid w:val="00BC0BD2"/>
    <w:rsid w:val="00BC2D83"/>
    <w:rsid w:val="00BC33FC"/>
    <w:rsid w:val="00BD1A54"/>
    <w:rsid w:val="00BD6445"/>
    <w:rsid w:val="00BE0A81"/>
    <w:rsid w:val="00BE2C8A"/>
    <w:rsid w:val="00BF4AE6"/>
    <w:rsid w:val="00BF7712"/>
    <w:rsid w:val="00BF7B9A"/>
    <w:rsid w:val="00C049AB"/>
    <w:rsid w:val="00C11523"/>
    <w:rsid w:val="00C11E25"/>
    <w:rsid w:val="00C139A4"/>
    <w:rsid w:val="00C14500"/>
    <w:rsid w:val="00C16BDF"/>
    <w:rsid w:val="00C209CB"/>
    <w:rsid w:val="00C21E69"/>
    <w:rsid w:val="00C222C8"/>
    <w:rsid w:val="00C22963"/>
    <w:rsid w:val="00C24D74"/>
    <w:rsid w:val="00C30E40"/>
    <w:rsid w:val="00C30F58"/>
    <w:rsid w:val="00C40D14"/>
    <w:rsid w:val="00C4146D"/>
    <w:rsid w:val="00C44F7B"/>
    <w:rsid w:val="00C50F3A"/>
    <w:rsid w:val="00C5241F"/>
    <w:rsid w:val="00C534F3"/>
    <w:rsid w:val="00C612D5"/>
    <w:rsid w:val="00C625F4"/>
    <w:rsid w:val="00C63617"/>
    <w:rsid w:val="00C64695"/>
    <w:rsid w:val="00C65B0E"/>
    <w:rsid w:val="00C8691A"/>
    <w:rsid w:val="00C86FB1"/>
    <w:rsid w:val="00CA4116"/>
    <w:rsid w:val="00CA6A5D"/>
    <w:rsid w:val="00CA7C54"/>
    <w:rsid w:val="00CB0543"/>
    <w:rsid w:val="00CB0B23"/>
    <w:rsid w:val="00CB1219"/>
    <w:rsid w:val="00CB331D"/>
    <w:rsid w:val="00CC3C84"/>
    <w:rsid w:val="00CC4CBB"/>
    <w:rsid w:val="00CD005D"/>
    <w:rsid w:val="00CD158C"/>
    <w:rsid w:val="00CD3BF7"/>
    <w:rsid w:val="00CD76C1"/>
    <w:rsid w:val="00CE1AF6"/>
    <w:rsid w:val="00CE1E90"/>
    <w:rsid w:val="00CE4DE2"/>
    <w:rsid w:val="00CE4F23"/>
    <w:rsid w:val="00CE5B7B"/>
    <w:rsid w:val="00CF01D2"/>
    <w:rsid w:val="00CF3BEF"/>
    <w:rsid w:val="00CF41F4"/>
    <w:rsid w:val="00CF7864"/>
    <w:rsid w:val="00D01F8B"/>
    <w:rsid w:val="00D01FB6"/>
    <w:rsid w:val="00D02C4B"/>
    <w:rsid w:val="00D02CFF"/>
    <w:rsid w:val="00D05DF9"/>
    <w:rsid w:val="00D06E3F"/>
    <w:rsid w:val="00D13CC3"/>
    <w:rsid w:val="00D16E80"/>
    <w:rsid w:val="00D22459"/>
    <w:rsid w:val="00D247C8"/>
    <w:rsid w:val="00D25FCF"/>
    <w:rsid w:val="00D30B2A"/>
    <w:rsid w:val="00D31402"/>
    <w:rsid w:val="00D36C71"/>
    <w:rsid w:val="00D41DC9"/>
    <w:rsid w:val="00D473D7"/>
    <w:rsid w:val="00D51223"/>
    <w:rsid w:val="00D542B9"/>
    <w:rsid w:val="00D54A88"/>
    <w:rsid w:val="00D71F59"/>
    <w:rsid w:val="00D7445A"/>
    <w:rsid w:val="00D81272"/>
    <w:rsid w:val="00D878BE"/>
    <w:rsid w:val="00D91435"/>
    <w:rsid w:val="00D94AC6"/>
    <w:rsid w:val="00D95CFE"/>
    <w:rsid w:val="00DA378C"/>
    <w:rsid w:val="00DA5299"/>
    <w:rsid w:val="00DA6154"/>
    <w:rsid w:val="00DA618F"/>
    <w:rsid w:val="00DA6473"/>
    <w:rsid w:val="00DA741B"/>
    <w:rsid w:val="00DA77A5"/>
    <w:rsid w:val="00DA78DA"/>
    <w:rsid w:val="00DB0E51"/>
    <w:rsid w:val="00DB42A6"/>
    <w:rsid w:val="00DB6A28"/>
    <w:rsid w:val="00DC0BB3"/>
    <w:rsid w:val="00DC1701"/>
    <w:rsid w:val="00DC3662"/>
    <w:rsid w:val="00DC468B"/>
    <w:rsid w:val="00DC5377"/>
    <w:rsid w:val="00DC54C0"/>
    <w:rsid w:val="00DC5674"/>
    <w:rsid w:val="00DD2049"/>
    <w:rsid w:val="00DD311B"/>
    <w:rsid w:val="00DD5EFD"/>
    <w:rsid w:val="00DD6D67"/>
    <w:rsid w:val="00DE03DE"/>
    <w:rsid w:val="00DE3297"/>
    <w:rsid w:val="00DE4834"/>
    <w:rsid w:val="00DE49F7"/>
    <w:rsid w:val="00DF34F6"/>
    <w:rsid w:val="00DF4D57"/>
    <w:rsid w:val="00DF5A32"/>
    <w:rsid w:val="00DF7034"/>
    <w:rsid w:val="00E0419B"/>
    <w:rsid w:val="00E05A1E"/>
    <w:rsid w:val="00E07F5C"/>
    <w:rsid w:val="00E11860"/>
    <w:rsid w:val="00E1658B"/>
    <w:rsid w:val="00E25425"/>
    <w:rsid w:val="00E26217"/>
    <w:rsid w:val="00E2789B"/>
    <w:rsid w:val="00E27C2E"/>
    <w:rsid w:val="00E3265E"/>
    <w:rsid w:val="00E3282B"/>
    <w:rsid w:val="00E41F3E"/>
    <w:rsid w:val="00E44737"/>
    <w:rsid w:val="00E44CEE"/>
    <w:rsid w:val="00E53F7F"/>
    <w:rsid w:val="00E54093"/>
    <w:rsid w:val="00E54B3A"/>
    <w:rsid w:val="00E601DF"/>
    <w:rsid w:val="00E742B1"/>
    <w:rsid w:val="00EA08D1"/>
    <w:rsid w:val="00EA6330"/>
    <w:rsid w:val="00EB2C63"/>
    <w:rsid w:val="00EB3825"/>
    <w:rsid w:val="00EC1D22"/>
    <w:rsid w:val="00EC26E1"/>
    <w:rsid w:val="00EC56D9"/>
    <w:rsid w:val="00EC7B77"/>
    <w:rsid w:val="00ED0CFE"/>
    <w:rsid w:val="00ED3E23"/>
    <w:rsid w:val="00ED405A"/>
    <w:rsid w:val="00ED619F"/>
    <w:rsid w:val="00EE112C"/>
    <w:rsid w:val="00EE379F"/>
    <w:rsid w:val="00EE4747"/>
    <w:rsid w:val="00EE6C35"/>
    <w:rsid w:val="00F06683"/>
    <w:rsid w:val="00F07F07"/>
    <w:rsid w:val="00F12164"/>
    <w:rsid w:val="00F15F3E"/>
    <w:rsid w:val="00F20BBD"/>
    <w:rsid w:val="00F21268"/>
    <w:rsid w:val="00F23E7A"/>
    <w:rsid w:val="00F330ED"/>
    <w:rsid w:val="00F33922"/>
    <w:rsid w:val="00F33CFA"/>
    <w:rsid w:val="00F35144"/>
    <w:rsid w:val="00F40FEE"/>
    <w:rsid w:val="00F41022"/>
    <w:rsid w:val="00F4464F"/>
    <w:rsid w:val="00F46A72"/>
    <w:rsid w:val="00F508E1"/>
    <w:rsid w:val="00F5326B"/>
    <w:rsid w:val="00F57D6D"/>
    <w:rsid w:val="00F57D89"/>
    <w:rsid w:val="00F61861"/>
    <w:rsid w:val="00F61E1D"/>
    <w:rsid w:val="00F62686"/>
    <w:rsid w:val="00F63CD5"/>
    <w:rsid w:val="00F63D0F"/>
    <w:rsid w:val="00F71609"/>
    <w:rsid w:val="00F716D3"/>
    <w:rsid w:val="00F71BA1"/>
    <w:rsid w:val="00F71C54"/>
    <w:rsid w:val="00F7515A"/>
    <w:rsid w:val="00F81845"/>
    <w:rsid w:val="00F87325"/>
    <w:rsid w:val="00F93B90"/>
    <w:rsid w:val="00F94BF1"/>
    <w:rsid w:val="00F96AC3"/>
    <w:rsid w:val="00FA0602"/>
    <w:rsid w:val="00FA10AD"/>
    <w:rsid w:val="00FA283A"/>
    <w:rsid w:val="00FA4C11"/>
    <w:rsid w:val="00FA4F9B"/>
    <w:rsid w:val="00FB329E"/>
    <w:rsid w:val="00FC1A2F"/>
    <w:rsid w:val="00FC30F0"/>
    <w:rsid w:val="00FD1B90"/>
    <w:rsid w:val="00FD3238"/>
    <w:rsid w:val="00FD3C71"/>
    <w:rsid w:val="00FD765D"/>
    <w:rsid w:val="00FE6F5F"/>
    <w:rsid w:val="00FF531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3F1ADD9A"/>
  <w15:chartTrackingRefBased/>
  <w15:docId w15:val="{3B6D67DA-9528-4D6B-BCC7-967C4778760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7A2CB4"/>
  </w:style>
  <w:style w:type="paragraph" w:styleId="10">
    <w:name w:val="heading 1"/>
    <w:basedOn w:val="a"/>
    <w:next w:val="a"/>
    <w:link w:val="11"/>
    <w:uiPriority w:val="9"/>
    <w:qFormat/>
    <w:rsid w:val="001C5FF3"/>
    <w:pPr>
      <w:keepNext/>
      <w:keepLines/>
      <w:spacing w:before="480" w:after="0" w:line="276" w:lineRule="auto"/>
      <w:outlineLvl w:val="0"/>
    </w:pPr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20">
    <w:name w:val="heading 2"/>
    <w:basedOn w:val="a"/>
    <w:next w:val="a"/>
    <w:link w:val="21"/>
    <w:uiPriority w:val="9"/>
    <w:unhideWhenUsed/>
    <w:qFormat/>
    <w:rsid w:val="001C5FF3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44AD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C50F3A"/>
  </w:style>
  <w:style w:type="paragraph" w:styleId="a5">
    <w:name w:val="footer"/>
    <w:basedOn w:val="a"/>
    <w:link w:val="a6"/>
    <w:uiPriority w:val="99"/>
    <w:unhideWhenUsed/>
    <w:rsid w:val="00C50F3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C50F3A"/>
  </w:style>
  <w:style w:type="character" w:customStyle="1" w:styleId="11">
    <w:name w:val="Заголовок 1 Знак"/>
    <w:basedOn w:val="a0"/>
    <w:link w:val="10"/>
    <w:uiPriority w:val="9"/>
    <w:rsid w:val="001C5FF3"/>
    <w:rPr>
      <w:rFonts w:ascii="Times New Roman" w:eastAsiaTheme="majorEastAsia" w:hAnsi="Times New Roman" w:cstheme="majorBidi"/>
      <w:b/>
      <w:bCs/>
      <w:color w:val="000000" w:themeColor="text1"/>
      <w:sz w:val="28"/>
      <w:szCs w:val="28"/>
    </w:rPr>
  </w:style>
  <w:style w:type="paragraph" w:styleId="a7">
    <w:name w:val="List Paragraph"/>
    <w:basedOn w:val="a"/>
    <w:link w:val="a8"/>
    <w:uiPriority w:val="34"/>
    <w:qFormat/>
    <w:rsid w:val="00B5667E"/>
    <w:pPr>
      <w:ind w:left="720"/>
      <w:contextualSpacing/>
    </w:pPr>
  </w:style>
  <w:style w:type="character" w:styleId="a9">
    <w:name w:val="Hyperlink"/>
    <w:basedOn w:val="a0"/>
    <w:uiPriority w:val="99"/>
    <w:unhideWhenUsed/>
    <w:rsid w:val="00B5667E"/>
    <w:rPr>
      <w:color w:val="0563C1" w:themeColor="hyperlink"/>
      <w:u w:val="single"/>
    </w:rPr>
  </w:style>
  <w:style w:type="paragraph" w:customStyle="1" w:styleId="aa">
    <w:name w:val="Диплом"/>
    <w:basedOn w:val="a"/>
    <w:link w:val="ab"/>
    <w:qFormat/>
    <w:rsid w:val="00AD0007"/>
    <w:pPr>
      <w:spacing w:after="0" w:line="240" w:lineRule="auto"/>
      <w:ind w:firstLine="709"/>
      <w:jc w:val="both"/>
    </w:pPr>
    <w:rPr>
      <w:rFonts w:ascii="Times New Roman" w:hAnsi="Times New Roman" w:cs="Times New Roman"/>
      <w:sz w:val="28"/>
      <w:szCs w:val="28"/>
      <w:lang w:val="be-BY"/>
    </w:rPr>
  </w:style>
  <w:style w:type="character" w:customStyle="1" w:styleId="ab">
    <w:name w:val="Диплом Знак"/>
    <w:basedOn w:val="a0"/>
    <w:link w:val="aa"/>
    <w:rsid w:val="00AD0007"/>
    <w:rPr>
      <w:rFonts w:ascii="Times New Roman" w:hAnsi="Times New Roman" w:cs="Times New Roman"/>
      <w:sz w:val="28"/>
      <w:szCs w:val="28"/>
      <w:lang w:val="be-BY"/>
    </w:rPr>
  </w:style>
  <w:style w:type="character" w:customStyle="1" w:styleId="a8">
    <w:name w:val="Абзац списка Знак"/>
    <w:link w:val="a7"/>
    <w:uiPriority w:val="34"/>
    <w:locked/>
    <w:rsid w:val="00AD0007"/>
  </w:style>
  <w:style w:type="paragraph" w:styleId="ac">
    <w:name w:val="Normal (Web)"/>
    <w:basedOn w:val="a"/>
    <w:uiPriority w:val="99"/>
    <w:unhideWhenUsed/>
    <w:rsid w:val="008F5B8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pl-k">
    <w:name w:val="pl-k"/>
    <w:basedOn w:val="a0"/>
    <w:rsid w:val="008F5B86"/>
  </w:style>
  <w:style w:type="character" w:customStyle="1" w:styleId="pl-c1">
    <w:name w:val="pl-c1"/>
    <w:basedOn w:val="a0"/>
    <w:rsid w:val="008F5B86"/>
  </w:style>
  <w:style w:type="character" w:customStyle="1" w:styleId="pl-en">
    <w:name w:val="pl-en"/>
    <w:basedOn w:val="a0"/>
    <w:rsid w:val="008F5B86"/>
  </w:style>
  <w:style w:type="paragraph" w:styleId="HTML">
    <w:name w:val="HTML Preformatted"/>
    <w:basedOn w:val="a"/>
    <w:link w:val="HTML0"/>
    <w:uiPriority w:val="99"/>
    <w:semiHidden/>
    <w:unhideWhenUsed/>
    <w:rsid w:val="00781F3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81F32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d">
    <w:name w:val="Balloon Text"/>
    <w:basedOn w:val="a"/>
    <w:link w:val="ae"/>
    <w:uiPriority w:val="99"/>
    <w:semiHidden/>
    <w:unhideWhenUsed/>
    <w:rsid w:val="004127A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e">
    <w:name w:val="Текст выноски Знак"/>
    <w:basedOn w:val="a0"/>
    <w:link w:val="ad"/>
    <w:uiPriority w:val="99"/>
    <w:semiHidden/>
    <w:rsid w:val="004127A8"/>
    <w:rPr>
      <w:rFonts w:ascii="Segoe UI" w:hAnsi="Segoe UI" w:cs="Segoe UI"/>
      <w:sz w:val="18"/>
      <w:szCs w:val="18"/>
    </w:rPr>
  </w:style>
  <w:style w:type="character" w:styleId="af">
    <w:name w:val="Strong"/>
    <w:basedOn w:val="a0"/>
    <w:uiPriority w:val="22"/>
    <w:qFormat/>
    <w:rsid w:val="00B836F1"/>
    <w:rPr>
      <w:b/>
      <w:bCs/>
    </w:rPr>
  </w:style>
  <w:style w:type="paragraph" w:styleId="22">
    <w:name w:val="toc 2"/>
    <w:basedOn w:val="a"/>
    <w:next w:val="a"/>
    <w:autoRedefine/>
    <w:uiPriority w:val="39"/>
    <w:qFormat/>
    <w:rsid w:val="00884CAF"/>
    <w:pPr>
      <w:suppressAutoHyphens/>
      <w:spacing w:after="0" w:line="240" w:lineRule="auto"/>
      <w:ind w:left="240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12">
    <w:name w:val="toc 1"/>
    <w:basedOn w:val="a"/>
    <w:next w:val="a"/>
    <w:autoRedefine/>
    <w:uiPriority w:val="39"/>
    <w:qFormat/>
    <w:rsid w:val="001E6FFF"/>
    <w:pPr>
      <w:tabs>
        <w:tab w:val="left" w:pos="284"/>
        <w:tab w:val="right" w:leader="dot" w:pos="9628"/>
      </w:tabs>
      <w:suppressAutoHyphens/>
      <w:spacing w:after="0" w:line="240" w:lineRule="auto"/>
    </w:pPr>
    <w:rPr>
      <w:rFonts w:ascii="Times New Roman" w:eastAsia="Times New Roman" w:hAnsi="Times New Roman" w:cs="Times New Roman"/>
      <w:sz w:val="24"/>
      <w:szCs w:val="20"/>
      <w:lang w:eastAsia="ru-RU"/>
    </w:rPr>
  </w:style>
  <w:style w:type="paragraph" w:styleId="af0">
    <w:name w:val="TOC Heading"/>
    <w:basedOn w:val="10"/>
    <w:next w:val="a"/>
    <w:uiPriority w:val="39"/>
    <w:unhideWhenUsed/>
    <w:qFormat/>
    <w:rsid w:val="00884CAF"/>
    <w:pPr>
      <w:keepNext w:val="0"/>
      <w:keepLines w:val="0"/>
      <w:spacing w:before="0" w:after="160" w:line="240" w:lineRule="auto"/>
      <w:jc w:val="center"/>
      <w:outlineLvl w:val="9"/>
    </w:pPr>
    <w:rPr>
      <w:rFonts w:eastAsiaTheme="minorHAnsi" w:cs="Times New Roman"/>
      <w:bCs w:val="0"/>
      <w:color w:val="auto"/>
      <w:lang w:eastAsia="ru-RU"/>
    </w:rPr>
  </w:style>
  <w:style w:type="character" w:customStyle="1" w:styleId="21">
    <w:name w:val="Заголовок 2 Знак"/>
    <w:basedOn w:val="a0"/>
    <w:link w:val="20"/>
    <w:uiPriority w:val="9"/>
    <w:rsid w:val="001C5FF3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af1">
    <w:name w:val="Body Text"/>
    <w:basedOn w:val="a"/>
    <w:link w:val="af2"/>
    <w:rsid w:val="00A6489B"/>
    <w:pPr>
      <w:spacing w:after="0" w:line="240" w:lineRule="auto"/>
    </w:pPr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character" w:customStyle="1" w:styleId="af2">
    <w:name w:val="Основной текст Знак"/>
    <w:basedOn w:val="a0"/>
    <w:link w:val="af1"/>
    <w:rsid w:val="00A6489B"/>
    <w:rPr>
      <w:rFonts w:ascii="Times New Roman" w:eastAsia="Times New Roman" w:hAnsi="Times New Roman" w:cs="Times New Roman"/>
      <w:i/>
      <w:iCs/>
      <w:sz w:val="24"/>
      <w:szCs w:val="24"/>
      <w:lang w:eastAsia="ru-RU"/>
    </w:rPr>
  </w:style>
  <w:style w:type="paragraph" w:customStyle="1" w:styleId="1">
    <w:name w:val="Нумерованный заголовок 1"/>
    <w:basedOn w:val="10"/>
    <w:next w:val="a"/>
    <w:link w:val="13"/>
    <w:qFormat/>
    <w:rsid w:val="00CA6A5D"/>
    <w:pPr>
      <w:numPr>
        <w:numId w:val="17"/>
      </w:numPr>
      <w:spacing w:before="0" w:line="240" w:lineRule="auto"/>
      <w:contextualSpacing/>
      <w:jc w:val="both"/>
    </w:pPr>
    <w:rPr>
      <w:bCs w:val="0"/>
      <w:szCs w:val="32"/>
    </w:rPr>
  </w:style>
  <w:style w:type="paragraph" w:customStyle="1" w:styleId="2">
    <w:name w:val="Нумерованный заголовок 2"/>
    <w:basedOn w:val="20"/>
    <w:next w:val="a"/>
    <w:link w:val="23"/>
    <w:autoRedefine/>
    <w:qFormat/>
    <w:rsid w:val="00CA6A5D"/>
    <w:pPr>
      <w:numPr>
        <w:ilvl w:val="1"/>
        <w:numId w:val="17"/>
      </w:numPr>
      <w:spacing w:before="0" w:line="240" w:lineRule="auto"/>
      <w:contextualSpacing/>
    </w:pPr>
    <w:rPr>
      <w:color w:val="auto"/>
    </w:rPr>
  </w:style>
  <w:style w:type="character" w:customStyle="1" w:styleId="13">
    <w:name w:val="Нумерованный заголовок 1 Знак"/>
    <w:basedOn w:val="11"/>
    <w:link w:val="1"/>
    <w:rsid w:val="00CA6A5D"/>
    <w:rPr>
      <w:rFonts w:ascii="Times New Roman" w:eastAsiaTheme="majorEastAsia" w:hAnsi="Times New Roman" w:cstheme="majorBidi"/>
      <w:b/>
      <w:bCs w:val="0"/>
      <w:color w:val="000000" w:themeColor="text1"/>
      <w:sz w:val="28"/>
      <w:szCs w:val="32"/>
    </w:rPr>
  </w:style>
  <w:style w:type="paragraph" w:customStyle="1" w:styleId="af3">
    <w:name w:val="основной гост"/>
    <w:basedOn w:val="a"/>
    <w:link w:val="af4"/>
    <w:qFormat/>
    <w:rsid w:val="00CA6A5D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character" w:customStyle="1" w:styleId="af4">
    <w:name w:val="основной гост Знак"/>
    <w:basedOn w:val="a0"/>
    <w:link w:val="af3"/>
    <w:rsid w:val="00CA6A5D"/>
    <w:rPr>
      <w:rFonts w:ascii="Times New Roman" w:hAnsi="Times New Roman"/>
      <w:sz w:val="28"/>
    </w:rPr>
  </w:style>
  <w:style w:type="table" w:styleId="af5">
    <w:name w:val="Table Grid"/>
    <w:basedOn w:val="a1"/>
    <w:uiPriority w:val="39"/>
    <w:rsid w:val="005212AD"/>
    <w:pPr>
      <w:widowControl w:val="0"/>
      <w:autoSpaceDE w:val="0"/>
      <w:autoSpaceDN w:val="0"/>
      <w:spacing w:after="0" w:line="240" w:lineRule="auto"/>
    </w:pPr>
    <w:rPr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30">
    <w:name w:val="Заголовок 3 Знак"/>
    <w:basedOn w:val="a0"/>
    <w:link w:val="3"/>
    <w:uiPriority w:val="9"/>
    <w:rsid w:val="00444AD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af6">
    <w:name w:val="Unresolved Mention"/>
    <w:basedOn w:val="a0"/>
    <w:uiPriority w:val="99"/>
    <w:semiHidden/>
    <w:unhideWhenUsed/>
    <w:rsid w:val="00444ADB"/>
    <w:rPr>
      <w:color w:val="605E5C"/>
      <w:shd w:val="clear" w:color="auto" w:fill="E1DFDD"/>
    </w:rPr>
  </w:style>
  <w:style w:type="character" w:styleId="af7">
    <w:name w:val="Placeholder Text"/>
    <w:basedOn w:val="a0"/>
    <w:uiPriority w:val="99"/>
    <w:semiHidden/>
    <w:rsid w:val="00DA78DA"/>
    <w:rPr>
      <w:color w:val="808080"/>
    </w:rPr>
  </w:style>
  <w:style w:type="character" w:styleId="af8">
    <w:name w:val="Emphasis"/>
    <w:basedOn w:val="a0"/>
    <w:uiPriority w:val="20"/>
    <w:qFormat/>
    <w:rsid w:val="00025BDF"/>
    <w:rPr>
      <w:i/>
      <w:iCs/>
    </w:rPr>
  </w:style>
  <w:style w:type="character" w:customStyle="1" w:styleId="23">
    <w:name w:val="Нумерованный заголовок 2 Знак"/>
    <w:basedOn w:val="21"/>
    <w:link w:val="2"/>
    <w:rsid w:val="00DE329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styleId="af9">
    <w:name w:val="FollowedHyperlink"/>
    <w:basedOn w:val="a0"/>
    <w:uiPriority w:val="99"/>
    <w:semiHidden/>
    <w:unhideWhenUsed/>
    <w:rsid w:val="00D878BE"/>
    <w:rPr>
      <w:color w:val="954F72" w:themeColor="followedHyperlink"/>
      <w:u w:val="single"/>
    </w:rPr>
  </w:style>
  <w:style w:type="paragraph" w:styleId="afa">
    <w:name w:val="Plain Text"/>
    <w:basedOn w:val="a"/>
    <w:link w:val="afb"/>
    <w:rsid w:val="006838FF"/>
    <w:pPr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afb">
    <w:name w:val="Текст Знак"/>
    <w:basedOn w:val="a0"/>
    <w:link w:val="afa"/>
    <w:rsid w:val="006838FF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c">
    <w:name w:val="annotation reference"/>
    <w:basedOn w:val="a0"/>
    <w:uiPriority w:val="99"/>
    <w:semiHidden/>
    <w:unhideWhenUsed/>
    <w:rsid w:val="00374E60"/>
    <w:rPr>
      <w:sz w:val="16"/>
      <w:szCs w:val="16"/>
    </w:rPr>
  </w:style>
  <w:style w:type="paragraph" w:styleId="afd">
    <w:name w:val="annotation text"/>
    <w:basedOn w:val="a"/>
    <w:link w:val="afe"/>
    <w:uiPriority w:val="99"/>
    <w:semiHidden/>
    <w:unhideWhenUsed/>
    <w:rsid w:val="00374E60"/>
    <w:pPr>
      <w:spacing w:line="240" w:lineRule="auto"/>
    </w:pPr>
    <w:rPr>
      <w:sz w:val="20"/>
      <w:szCs w:val="20"/>
    </w:rPr>
  </w:style>
  <w:style w:type="character" w:customStyle="1" w:styleId="afe">
    <w:name w:val="Текст примечания Знак"/>
    <w:basedOn w:val="a0"/>
    <w:link w:val="afd"/>
    <w:uiPriority w:val="99"/>
    <w:semiHidden/>
    <w:rsid w:val="00374E60"/>
    <w:rPr>
      <w:sz w:val="20"/>
      <w:szCs w:val="20"/>
    </w:rPr>
  </w:style>
  <w:style w:type="paragraph" w:styleId="aff">
    <w:name w:val="annotation subject"/>
    <w:basedOn w:val="afd"/>
    <w:next w:val="afd"/>
    <w:link w:val="aff0"/>
    <w:uiPriority w:val="99"/>
    <w:semiHidden/>
    <w:unhideWhenUsed/>
    <w:rsid w:val="00374E60"/>
    <w:rPr>
      <w:b/>
      <w:bCs/>
    </w:rPr>
  </w:style>
  <w:style w:type="character" w:customStyle="1" w:styleId="aff0">
    <w:name w:val="Тема примечания Знак"/>
    <w:basedOn w:val="afe"/>
    <w:link w:val="aff"/>
    <w:uiPriority w:val="99"/>
    <w:semiHidden/>
    <w:rsid w:val="00374E60"/>
    <w:rPr>
      <w:b/>
      <w:bCs/>
      <w:sz w:val="20"/>
      <w:szCs w:val="20"/>
    </w:rPr>
  </w:style>
  <w:style w:type="table" w:customStyle="1" w:styleId="14">
    <w:name w:val="Сетка таблицы1"/>
    <w:basedOn w:val="a1"/>
    <w:next w:val="af5"/>
    <w:uiPriority w:val="59"/>
    <w:rsid w:val="003E39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5011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413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35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3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23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634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960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269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550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51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03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6663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22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6372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9920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044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48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3166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23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532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06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8593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669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184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19662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05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07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93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04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509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466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334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72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7043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9359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059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829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1084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774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53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669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048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675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822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865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35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56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834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91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30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207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34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27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165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1450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78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5236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835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97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7744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766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808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094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255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07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395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1090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995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225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547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432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794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07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160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50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68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1561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81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058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098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608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800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1717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807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2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467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5492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622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61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248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642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802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933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737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825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144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6377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1615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03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47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396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4623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0178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8237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7073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83059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ww1.microchip.com/downloads/en/DeviceDoc/Atmel-7810-Automotive-Microcontrollers-ATmega328P_Datasheet.pdf" TargetMode="External"/><Relationship Id="rId18" Type="http://schemas.openxmlformats.org/officeDocument/2006/relationships/hyperlink" Target="https://datasheets.maximintegrated.com/en/ds/DS18B20.pdf" TargetMode="External"/><Relationship Id="rId26" Type="http://schemas.openxmlformats.org/officeDocument/2006/relationships/hyperlink" Target="https://robot-kit.ru/2144/" TargetMode="External"/><Relationship Id="rId3" Type="http://schemas.openxmlformats.org/officeDocument/2006/relationships/styles" Target="styles.xml"/><Relationship Id="rId21" Type="http://schemas.openxmlformats.org/officeDocument/2006/relationships/hyperlink" Target="https://www.compel.ru/lib/73833" TargetMode="External"/><Relationship Id="rId34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hyperlink" Target="https://radioprog.ru/shop/merch/10" TargetMode="External"/><Relationship Id="rId17" Type="http://schemas.openxmlformats.org/officeDocument/2006/relationships/hyperlink" Target="https://microcontrollerslab.com/stm32f4-discovery-board-pinout-features-examples/" TargetMode="External"/><Relationship Id="rId25" Type="http://schemas.openxmlformats.org/officeDocument/2006/relationships/hyperlink" Target="https://arduino-diy.com/arduino-zhidkokristallicheskiy-displey-LCD-1602" TargetMode="External"/><Relationship Id="rId33" Type="http://schemas.openxmlformats.org/officeDocument/2006/relationships/hyperlink" Target="https://pdf1.alldatasheet.com/datasheet-pdf/view/1243924/ETC1/NRF24L01.html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wiki.amperka.ru/%D0%BF%D1%80%D0%BE%D0%B4%D1%83%D0%BA%D1%82%D1%8B:esp8266-wifi-module" TargetMode="External"/><Relationship Id="rId20" Type="http://schemas.openxmlformats.org/officeDocument/2006/relationships/hyperlink" Target="https://3d-diy.ru/wiki/arduino-datchiki/datchik-bme280/" TargetMode="External"/><Relationship Id="rId29" Type="http://schemas.openxmlformats.org/officeDocument/2006/relationships/hyperlink" Target="https://docs.arduino.cc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hyperlink" Target="https://arduino-diy.com/arduino-zhidkokristallicheskiy-displey-LCD-1602" TargetMode="External"/><Relationship Id="rId32" Type="http://schemas.openxmlformats.org/officeDocument/2006/relationships/hyperlink" Target="https://www.pololu.com/file/0J309/MQ2.pdf" TargetMode="External"/><Relationship Id="rId5" Type="http://schemas.openxmlformats.org/officeDocument/2006/relationships/webSettings" Target="webSettings.xml"/><Relationship Id="rId15" Type="http://schemas.openxmlformats.org/officeDocument/2006/relationships/hyperlink" Target="https://www.theengineeringprojects.com/2019/05/introduction-to-esp-01.html" TargetMode="External"/><Relationship Id="rId23" Type="http://schemas.openxmlformats.org/officeDocument/2006/relationships/hyperlink" Target="https://lastminuteengineers.com/two-channel-relay-module-arduino-tutorial/" TargetMode="External"/><Relationship Id="rId28" Type="http://schemas.openxmlformats.org/officeDocument/2006/relationships/hyperlink" Target="https://www.bsuir.by/m/12_100229_1_136308.pdf" TargetMode="External"/><Relationship Id="rId36" Type="http://schemas.openxmlformats.org/officeDocument/2006/relationships/theme" Target="theme/theme1.xml"/><Relationship Id="rId10" Type="http://schemas.openxmlformats.org/officeDocument/2006/relationships/image" Target="media/image2.wmf"/><Relationship Id="rId19" Type="http://schemas.openxmlformats.org/officeDocument/2006/relationships/hyperlink" Target="https://arduinomaster.ru/datchiki-arduino/datchiki-temperatury-i-vlazhnosti-dht11-dht22/" TargetMode="External"/><Relationship Id="rId31" Type="http://schemas.openxmlformats.org/officeDocument/2006/relationships/hyperlink" Target="https://files.seeedstudio.com/wiki/Grove-Gas_Sensor-MQ5/res/MQ-5.pdf%20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hyperlink" Target="https://www.utmel.com/components/esp-01-wi-fi-module-esp-01-pinout-programming-and-esp-01-vs-esp8266-faq?id=990" TargetMode="External"/><Relationship Id="rId22" Type="http://schemas.openxmlformats.org/officeDocument/2006/relationships/hyperlink" Target="https://www.chipdip.by/product/relay-shield-v3.0" TargetMode="External"/><Relationship Id="rId27" Type="http://schemas.openxmlformats.org/officeDocument/2006/relationships/hyperlink" Target="https://iarduino.ru/shop/displays/lcd-128x64-graficheskiy-siniy-cvet-podsvetki.html" TargetMode="External"/><Relationship Id="rId30" Type="http://schemas.openxmlformats.org/officeDocument/2006/relationships/hyperlink" Target="http://www.electrolibrary.info/subscribe/sub_16_datchiki.htm" TargetMode="External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4776DD1-0AC0-4EDC-B392-D330A94E84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3</TotalTime>
  <Pages>27</Pages>
  <Words>5380</Words>
  <Characters>30668</Characters>
  <Application>Microsoft Office Word</Application>
  <DocSecurity>0</DocSecurity>
  <Lines>255</Lines>
  <Paragraphs>7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5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нжелика Деркач</dc:creator>
  <cp:keywords/>
  <dc:description/>
  <cp:lastModifiedBy>Vlad</cp:lastModifiedBy>
  <cp:revision>23</cp:revision>
  <cp:lastPrinted>2022-10-16T22:48:00Z</cp:lastPrinted>
  <dcterms:created xsi:type="dcterms:W3CDTF">2022-10-16T20:50:00Z</dcterms:created>
  <dcterms:modified xsi:type="dcterms:W3CDTF">2022-10-19T21:00:00Z</dcterms:modified>
</cp:coreProperties>
</file>